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6F1C4120"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 xml:space="preserve">switching </w:t>
                </w:r>
                <w:del w:id="3" w:author="Prakash Kolan 11_19_2025" w:date="2025-11-19T13:40:00Z">
                  <w:r w:rsidR="00FE34E9" w:rsidRPr="00FE34E9" w:rsidDel="000E7771">
                    <w:delText>from</w:delText>
                  </w:r>
                </w:del>
              </w:ins>
              <w:ins w:id="4" w:author="Prakash Kolan 11_19_2025" w:date="2025-11-19T13:40:00Z">
                <w:r w:rsidR="000E7771">
                  <w:t>between</w:t>
                </w:r>
              </w:ins>
              <w:ins w:id="5" w:author="Richard Bradbury" w:date="2025-11-13T19:48:00Z">
                <w:r w:rsidR="00FE34E9" w:rsidRPr="00FE34E9">
                  <w:t xml:space="preserve"> multipath </w:t>
                </w:r>
              </w:ins>
              <w:ins w:id="6" w:author="Prakash Kolan 11_19_2025" w:date="2025-11-19T13:40:00Z">
                <w:r w:rsidR="000E7771">
                  <w:t>and</w:t>
                </w:r>
              </w:ins>
              <w:ins w:id="7" w:author="Richard Bradbury" w:date="2025-11-13T19:48:00Z">
                <w:del w:id="8" w:author="Prakash Kolan 11_19_2025" w:date="2025-11-19T13:40:00Z">
                  <w:r w:rsidR="00FE34E9" w:rsidRPr="00FE34E9" w:rsidDel="000E7771">
                    <w:delText>to</w:delText>
                  </w:r>
                </w:del>
                <w:r w:rsidR="00FE34E9" w:rsidRPr="00FE34E9">
                  <w:t xml:space="preserve"> single path media delivery based on energy information</w:t>
                </w:r>
              </w:ins>
              <w:del w:id="9"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w:t>
            </w:r>
            <w:proofErr w:type="gramStart"/>
            <w:r>
              <w:t>exists</w:t>
            </w:r>
            <w:proofErr w:type="gramEnd"/>
            <w:r>
              <w:t xml:space="preserve">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78A6948B" w:rsidR="00BA0975" w:rsidRPr="00B519FD" w:rsidRDefault="002A0557" w:rsidP="00BA0975">
            <w:pPr>
              <w:pStyle w:val="CRCoverPage"/>
              <w:spacing w:after="0"/>
            </w:pPr>
            <w:r>
              <w:t xml:space="preserve">Study on energy management for media </w:t>
            </w:r>
            <w:del w:id="10" w:author="Prakash Kolan 11_19_2025" w:date="2025-11-19T22:19:00Z">
              <w:r w:rsidDel="009C24E2">
                <w:delText xml:space="preserve">streaming </w:delText>
              </w:r>
            </w:del>
            <w:ins w:id="11" w:author="Prakash Kolan 11_19_2025" w:date="2025-11-19T22:19:00Z">
              <w:r w:rsidR="009C24E2">
                <w:t>delivery</w:t>
              </w:r>
              <w:r w:rsidR="009C24E2">
                <w:t xml:space="preserve"> </w:t>
              </w:r>
            </w:ins>
            <w:r>
              <w:t>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1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13" w:name="_Toc129708869"/>
      <w:bookmarkStart w:id="14" w:name="_Toc183102183"/>
      <w:bookmarkStart w:id="15" w:name="_Toc187660784"/>
      <w:bookmarkStart w:id="16" w:name="_Toc183194664"/>
      <w:bookmarkStart w:id="17" w:name="_Toc193473692"/>
      <w:bookmarkStart w:id="18" w:name="_Toc193473815"/>
      <w:r w:rsidRPr="00C93293">
        <w:t>2</w:t>
      </w:r>
      <w:r w:rsidRPr="00C93293">
        <w:tab/>
        <w:t>References</w:t>
      </w:r>
      <w:bookmarkEnd w:id="13"/>
      <w:bookmarkEnd w:id="14"/>
      <w:bookmarkEnd w:id="15"/>
      <w:bookmarkEnd w:id="16"/>
      <w:bookmarkEnd w:id="1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9" w:author="Richard Bradbury" w:date="2025-11-13T19:48:00Z"/>
        </w:rPr>
      </w:pPr>
      <w:ins w:id="20" w:author="Prakash Kolan 10_07_2025" w:date="2025-11-11T14:24:00Z">
        <w:r>
          <w:t>[</w:t>
        </w:r>
        <w:r w:rsidRPr="00FE34E9">
          <w:rPr>
            <w:highlight w:val="yellow"/>
          </w:rPr>
          <w:t>26804</w:t>
        </w:r>
        <w:r>
          <w:t>]</w:t>
        </w:r>
      </w:ins>
      <w:ins w:id="21" w:author="Prakash Kolan 10_07_2025" w:date="2025-11-11T14:25:00Z">
        <w:r>
          <w:tab/>
          <w:t>3GPP TR</w:t>
        </w:r>
      </w:ins>
      <w:ins w:id="22" w:author="Richard Bradbury" w:date="2025-11-13T19:47:00Z">
        <w:r w:rsidR="00FE34E9">
          <w:t> </w:t>
        </w:r>
      </w:ins>
      <w:ins w:id="23" w:author="Prakash Kolan 10_07_2025" w:date="2025-11-11T14:25:00Z">
        <w:r>
          <w:t>26</w:t>
        </w:r>
      </w:ins>
      <w:ins w:id="24" w:author="Richard Bradbury" w:date="2025-11-13T19:45:00Z">
        <w:r w:rsidR="00FE34E9">
          <w:t>.</w:t>
        </w:r>
      </w:ins>
      <w:ins w:id="25" w:author="Prakash Kolan 10_07_2025" w:date="2025-11-11T14:25:00Z">
        <w:r>
          <w:t xml:space="preserve">804: </w:t>
        </w:r>
      </w:ins>
      <w:ins w:id="26" w:author="Richard Bradbury" w:date="2025-11-13T19:45:00Z">
        <w:r w:rsidR="00FE34E9">
          <w:t>"</w:t>
        </w:r>
      </w:ins>
      <w:ins w:id="27" w:author="Prakash Kolan 10_07_2025" w:date="2025-11-11T14:25:00Z">
        <w:r>
          <w:t>Study on 5G media streaming extensions</w:t>
        </w:r>
      </w:ins>
      <w:ins w:id="28" w:author="Richard Bradbury" w:date="2025-11-13T19:46:00Z">
        <w:r w:rsidR="00FE34E9">
          <w:t>".</w:t>
        </w:r>
      </w:ins>
    </w:p>
    <w:p w14:paraId="2768DE03" w14:textId="77777777" w:rsidR="003854DD" w:rsidRDefault="00744D05" w:rsidP="003854DD">
      <w:pPr>
        <w:pStyle w:val="EX"/>
        <w:rPr>
          <w:ins w:id="29" w:author="Richard Bradbury" w:date="2025-11-13T19:48:00Z"/>
        </w:rPr>
      </w:pPr>
      <w:ins w:id="30" w:author="Prakash Kolan 10_07_2025" w:date="2025-11-11T14:22:00Z">
        <w:r>
          <w:t>[</w:t>
        </w:r>
        <w:r w:rsidRPr="00FE34E9">
          <w:rPr>
            <w:highlight w:val="yellow"/>
          </w:rPr>
          <w:t>26512</w:t>
        </w:r>
        <w:r>
          <w:t>]</w:t>
        </w:r>
        <w:r>
          <w:tab/>
        </w:r>
      </w:ins>
      <w:ins w:id="31" w:author="Prakash Kolan 10_07_2025" w:date="2025-11-11T14:23:00Z">
        <w:r w:rsidR="002872B0">
          <w:t xml:space="preserve">3GPP </w:t>
        </w:r>
      </w:ins>
      <w:ins w:id="32" w:author="Prakash Kolan 10_07_2025" w:date="2025-11-11T14:24:00Z">
        <w:r w:rsidR="002872B0">
          <w:t>TS</w:t>
        </w:r>
      </w:ins>
      <w:ins w:id="33" w:author="Richard Bradbury" w:date="2025-11-13T19:47:00Z">
        <w:r w:rsidR="00FE34E9">
          <w:t> </w:t>
        </w:r>
      </w:ins>
      <w:ins w:id="34" w:author="Prakash Kolan 10_07_2025" w:date="2025-11-11T14:24:00Z">
        <w:r w:rsidR="002872B0">
          <w:t>26</w:t>
        </w:r>
      </w:ins>
      <w:ins w:id="35" w:author="Richard Bradbury" w:date="2025-11-13T19:45:00Z">
        <w:r w:rsidR="00FE34E9">
          <w:t>.</w:t>
        </w:r>
      </w:ins>
      <w:ins w:id="36" w:author="Prakash Kolan 10_07_2025" w:date="2025-11-11T14:24:00Z">
        <w:r w:rsidR="002872B0">
          <w:t xml:space="preserve">512: </w:t>
        </w:r>
      </w:ins>
      <w:bookmarkStart w:id="37" w:name="_Hlk213955578"/>
      <w:ins w:id="38" w:author="Richard Bradbury" w:date="2025-11-13T19:45:00Z">
        <w:r w:rsidR="00FE34E9">
          <w:t>"</w:t>
        </w:r>
      </w:ins>
      <w:bookmarkEnd w:id="37"/>
      <w:ins w:id="39" w:author="Prakash Kolan 10_07_2025" w:date="2025-11-11T14:24:00Z">
        <w:r w:rsidR="002872B0">
          <w:t>5G Media Streaming(5GMS); Protocols</w:t>
        </w:r>
      </w:ins>
      <w:ins w:id="40"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51"/>
        <w:gridCol w:w="161"/>
        <w:gridCol w:w="161"/>
        <w:gridCol w:w="161"/>
        <w:gridCol w:w="60"/>
        <w:gridCol w:w="60"/>
        <w:gridCol w:w="495"/>
        <w:gridCol w:w="495"/>
        <w:gridCol w:w="495"/>
        <w:gridCol w:w="495"/>
        <w:gridCol w:w="495"/>
        <w:gridCol w:w="495"/>
      </w:tblGrid>
      <w:tr w:rsidR="009C24E2" w:rsidRPr="005A7B63" w14:paraId="7780A55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9C24E2" w:rsidRPr="005A7B63" w14:paraId="5E4E267E"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41"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2"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3" w:author="Eric Yip" w:date="2025-11-07T14:15:00Z">
              <w:r>
                <w:rPr>
                  <w:rFonts w:ascii="Arial" w:hAnsi="Arial"/>
                  <w:b/>
                  <w:sz w:val="18"/>
                </w:rPr>
                <w:t>KI#6</w:t>
              </w:r>
            </w:ins>
          </w:p>
        </w:tc>
      </w:tr>
      <w:tr w:rsidR="009C24E2" w:rsidRPr="005A7B63" w14:paraId="4C79294C"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gridSpan w:val="2"/>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9C24E2" w:rsidRPr="005A7B63" w14:paraId="37D107B2"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gridSpan w:val="2"/>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9C24E2" w:rsidRPr="005A7B63" w14:paraId="7E684997"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gridSpan w:val="2"/>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9C24E2" w:rsidRPr="005A7B63" w14:paraId="288CD34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gridSpan w:val="2"/>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9C24E2" w:rsidRPr="005A7B63" w14:paraId="6623AD58"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gridSpan w:val="2"/>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9C24E2" w:rsidRPr="005A7B63" w14:paraId="36DC9F8B"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gridSpan w:val="2"/>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9C24E2" w:rsidRPr="005A7B63" w14:paraId="3E2E4E89"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gridSpan w:val="2"/>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9C24E2" w:rsidRPr="005A7B63" w14:paraId="29DE1DF6"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gridSpan w:val="2"/>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9C24E2" w:rsidRPr="005A7B63" w14:paraId="45D6DC20"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gridSpan w:val="2"/>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9C24E2" w:rsidRPr="005A7B63" w14:paraId="1E88813F" w14:textId="77777777" w:rsidTr="005E504E">
        <w:trPr>
          <w:gridAfter w:val="4"/>
          <w:cantSplit/>
          <w:jc w:val="center"/>
          <w:ins w:id="44"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45" w:author="LEMOTHEUX Julien INNOV/IT-S" w:date="2025-09-19T16:10:00Z"/>
                <w:rFonts w:ascii="Arial" w:hAnsi="Arial"/>
                <w:sz w:val="18"/>
              </w:rPr>
            </w:pPr>
            <w:ins w:id="46" w:author="Eric Yip" w:date="2025-11-07T14:15:00Z">
              <w:r>
                <w:rPr>
                  <w:rFonts w:ascii="Arial" w:hAnsi="Arial"/>
                  <w:sz w:val="18"/>
                </w:rPr>
                <w:t>#</w:t>
              </w:r>
            </w:ins>
            <w:ins w:id="47"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8"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50" w:author="LEMOTHEUX Julien INNOV/IT-S" w:date="2025-09-19T16:10:00Z"/>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5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5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53" w:author="LEMOTHEUX Julien INNOV/IT-S" w:date="2025-09-19T16:10:00Z"/>
                <w:rFonts w:ascii="Arial" w:hAnsi="Arial"/>
                <w:sz w:val="18"/>
              </w:rPr>
            </w:pPr>
            <w:ins w:id="54"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0F8F2A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8"/>
      <w:r w:rsidR="00A94C7E">
        <w:rPr>
          <w:rFonts w:ascii="Arial" w:hAnsi="Arial"/>
          <w:sz w:val="32"/>
          <w:lang w:val="en-US"/>
        </w:rPr>
        <w:t>Client-driven s</w:t>
      </w:r>
      <w:r w:rsidR="004F0B4A">
        <w:rPr>
          <w:rFonts w:ascii="Arial" w:hAnsi="Arial"/>
          <w:sz w:val="32"/>
          <w:lang w:val="en-US"/>
        </w:rPr>
        <w:t xml:space="preserve">witching </w:t>
      </w:r>
      <w:ins w:id="55" w:author="Prakash Kolan 11_19_2025" w:date="2025-11-19T13:41:00Z">
        <w:r w:rsidR="009A3CCD">
          <w:rPr>
            <w:rFonts w:ascii="Arial" w:hAnsi="Arial"/>
            <w:sz w:val="32"/>
            <w:lang w:val="en-US"/>
          </w:rPr>
          <w:t>between</w:t>
        </w:r>
      </w:ins>
      <w:del w:id="56" w:author="Prakash Kolan 11_19_2025" w:date="2025-11-19T13:41:00Z">
        <w:r w:rsidR="004F0B4A" w:rsidDel="009A3CCD">
          <w:rPr>
            <w:rFonts w:ascii="Arial" w:hAnsi="Arial"/>
            <w:sz w:val="32"/>
            <w:lang w:val="en-US"/>
          </w:rPr>
          <w:delText>from</w:delText>
        </w:r>
      </w:del>
      <w:r w:rsidR="004F0B4A">
        <w:rPr>
          <w:rFonts w:ascii="Arial" w:hAnsi="Arial"/>
          <w:sz w:val="32"/>
          <w:lang w:val="en-US"/>
        </w:rPr>
        <w:t xml:space="preserve"> multipath </w:t>
      </w:r>
      <w:del w:id="57" w:author="Prakash Kolan 11_19_2025" w:date="2025-11-19T13:41:00Z">
        <w:r w:rsidR="004F0B4A" w:rsidDel="009A3CCD">
          <w:rPr>
            <w:rFonts w:ascii="Arial" w:hAnsi="Arial"/>
            <w:sz w:val="32"/>
            <w:lang w:val="en-US"/>
          </w:rPr>
          <w:delText xml:space="preserve">to </w:delText>
        </w:r>
      </w:del>
      <w:ins w:id="58" w:author="Prakash Kolan 11_19_2025" w:date="2025-11-19T13:41:00Z">
        <w:r w:rsidR="009A3CCD">
          <w:rPr>
            <w:rFonts w:ascii="Arial" w:hAnsi="Arial"/>
            <w:sz w:val="32"/>
            <w:lang w:val="en-US"/>
          </w:rPr>
          <w:t xml:space="preserve">and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59"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59"/>
    </w:p>
    <w:p w14:paraId="4D046B42" w14:textId="24D0F4B1" w:rsidR="00CF3CC7" w:rsidRPr="005551C2" w:rsidRDefault="00CF3CC7" w:rsidP="00CF3CC7">
      <w:pPr>
        <w:keepNext/>
      </w:pPr>
      <w:commentRangeStart w:id="60"/>
      <w:commentRangeStart w:id="61"/>
      <w:r w:rsidRPr="005551C2">
        <w:t xml:space="preserve">This Candidate Solution addresses </w:t>
      </w:r>
      <w:r w:rsidRPr="00C60E71">
        <w:t>Key Issue #</w:t>
      </w:r>
      <w:r w:rsidR="004F0B4A">
        <w:t>6</w:t>
      </w:r>
      <w:r w:rsidRPr="00C60E71">
        <w:t>.</w:t>
      </w:r>
      <w:commentRangeEnd w:id="60"/>
      <w:r w:rsidR="00FE34E9">
        <w:rPr>
          <w:rStyle w:val="CommentReference"/>
        </w:rPr>
        <w:commentReference w:id="60"/>
      </w:r>
      <w:commentRangeEnd w:id="61"/>
      <w:r w:rsidR="00CB68A8">
        <w:rPr>
          <w:rStyle w:val="CommentReference"/>
        </w:rPr>
        <w:commentReference w:id="61"/>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62"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62"/>
    </w:p>
    <w:p w14:paraId="62614D32" w14:textId="183A7ED5" w:rsidR="00CF3CC7" w:rsidRDefault="00CF3CC7" w:rsidP="00CF3CC7">
      <w:pPr>
        <w:pStyle w:val="Heading4"/>
      </w:pPr>
      <w:bookmarkStart w:id="63" w:name="_Toc193473818"/>
      <w:r w:rsidRPr="005551C2">
        <w:t>7.</w:t>
      </w:r>
      <w:r w:rsidR="004F0B4A">
        <w:t>X</w:t>
      </w:r>
      <w:r w:rsidRPr="005551C2">
        <w:t>.2.1</w:t>
      </w:r>
      <w:r w:rsidRPr="005551C2">
        <w:tab/>
        <w:t>Introduction</w:t>
      </w:r>
      <w:bookmarkEnd w:id="63"/>
    </w:p>
    <w:p w14:paraId="3CA636E5" w14:textId="196B6A79"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del w:id="64" w:author="Prakash Kolan 11_19_2025" w:date="2025-11-19T22:11:00Z">
        <w:r w:rsidR="002E22B7" w:rsidDel="00A51221">
          <w:delText>Stream Handler</w:delText>
        </w:r>
      </w:del>
      <w:ins w:id="65" w:author="Prakash Kolan 11_19_2025" w:date="2025-11-19T22:11:00Z">
        <w:r w:rsidR="00A51221">
          <w:t>Access Function</w:t>
        </w:r>
      </w:ins>
      <w:r w:rsidR="002E22B7">
        <w:t xml:space="preserve"> of a</w:t>
      </w:r>
      <w:r>
        <w:t xml:space="preserve"> </w:t>
      </w:r>
      <w:del w:id="66" w:author="Prakash Kolan 11_19_2025" w:date="2025-11-19T22:11:00Z">
        <w:r w:rsidDel="00A51221">
          <w:delText xml:space="preserve">5GMS </w:delText>
        </w:r>
      </w:del>
      <w:ins w:id="67" w:author="Prakash Kolan 11_19_2025" w:date="2025-11-19T22:11:00Z">
        <w:r w:rsidR="00A51221">
          <w:t>Media</w:t>
        </w:r>
        <w:r w:rsidR="00A51221">
          <w:t xml:space="preserve"> </w:t>
        </w:r>
      </w:ins>
      <w:r>
        <w:t xml:space="preserve">Client may use multipath </w:t>
      </w:r>
      <w:r w:rsidR="002E22B7">
        <w:t xml:space="preserve">transport </w:t>
      </w:r>
      <w:r>
        <w:t xml:space="preserve">protocols such as MPTCP </w:t>
      </w:r>
      <w:del w:id="68" w:author="Prakash Kolan 11_17_2025" w:date="2025-11-18T15:26:00Z">
        <w:r w:rsidDel="004B327C">
          <w:delText xml:space="preserve">and </w:delText>
        </w:r>
      </w:del>
      <w:ins w:id="69" w:author="Prakash Kolan 11_17_2025" w:date="2025-11-18T15:26:00Z">
        <w:r w:rsidR="004B327C">
          <w:t xml:space="preserve">or </w:t>
        </w:r>
      </w:ins>
      <w:r>
        <w:t>MPQUIC to set up</w:t>
      </w:r>
      <w:ins w:id="70" w:author="Prakash Kolan 11_17_2025" w:date="2025-11-18T15:26:00Z">
        <w:r w:rsidR="004B327C">
          <w:t xml:space="preserve"> a</w:t>
        </w:r>
      </w:ins>
      <w:r>
        <w:t xml:space="preserve"> multipath transport session with the </w:t>
      </w:r>
      <w:del w:id="71" w:author="Prakash Kolan 11_19_2025" w:date="2025-11-19T22:11:00Z">
        <w:r w:rsidDel="00A51221">
          <w:delText>5GMS</w:delText>
        </w:r>
        <w:r w:rsidR="00FE34E9" w:rsidDel="00A51221">
          <w:delText> </w:delText>
        </w:r>
      </w:del>
      <w:ins w:id="72" w:author="Prakash Kolan 11_19_2025" w:date="2025-11-19T22:11:00Z">
        <w:r w:rsidR="00A51221">
          <w:t>Media</w:t>
        </w:r>
        <w:r w:rsidR="00A51221">
          <w:t> </w:t>
        </w:r>
      </w:ins>
      <w:r>
        <w:t>AS for deliver</w:t>
      </w:r>
      <w:r w:rsidR="001C6D4F">
        <w:t>y of</w:t>
      </w:r>
      <w:r>
        <w:t xml:space="preserve"> </w:t>
      </w:r>
      <w:del w:id="73" w:author="Prakash Kolan 11_19_2025" w:date="2025-11-19T22:11:00Z">
        <w:r w:rsidDel="00A51221">
          <w:delText xml:space="preserve">5G </w:delText>
        </w:r>
      </w:del>
      <w:r>
        <w:t xml:space="preserve">Media </w:t>
      </w:r>
      <w:del w:id="74" w:author="Prakash Kolan 11_19_2025" w:date="2025-11-19T22:11:00Z">
        <w:r w:rsidDel="00A51221">
          <w:delText xml:space="preserve">Streaming </w:delText>
        </w:r>
      </w:del>
      <w:ins w:id="75" w:author="Prakash Kolan 11_19_2025" w:date="2025-11-19T22:11:00Z">
        <w:r w:rsidR="00A51221">
          <w:t>delivery</w:t>
        </w:r>
        <w:r w:rsidR="00A51221">
          <w:t xml:space="preserve"> </w:t>
        </w:r>
      </w:ins>
      <w:r>
        <w:t>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76" w:author="Richard Bradbury" w:date="2025-11-13T19:50:00Z">
        <w:r w:rsidR="00FE34E9">
          <w:t xml:space="preserve">the </w:t>
        </w:r>
      </w:ins>
      <w:r>
        <w:t>Configuration and Settings API</w:t>
      </w:r>
      <w:r w:rsidR="00CB68A8">
        <w:t xml:space="preserve"> </w:t>
      </w:r>
      <w:ins w:id="77" w:author="Richard Bradbury" w:date="2025-11-13T19:51:00Z">
        <w:r w:rsidR="00FE34E9">
          <w:t>exposed by</w:t>
        </w:r>
      </w:ins>
      <w:r>
        <w:t xml:space="preserve"> the Media </w:t>
      </w:r>
      <w:del w:id="78" w:author="Prakash Kolan 11_19_2025" w:date="2025-11-19T22:12:00Z">
        <w:r w:rsidDel="00A51221">
          <w:delText>Stream Handler</w:delText>
        </w:r>
      </w:del>
      <w:ins w:id="79" w:author="Prakash Kolan 11_19_2025" w:date="2025-11-19T22:12:00Z">
        <w:r w:rsidR="00A51221">
          <w:t>Access Function</w:t>
        </w:r>
      </w:ins>
      <w:r>
        <w:t xml:space="preserve"> </w:t>
      </w:r>
      <w:del w:id="80" w:author="Richard Bradbury" w:date="2025-11-13T19:51:00Z">
        <w:r w:rsidDel="00FE34E9">
          <w:delText>from</w:delText>
        </w:r>
      </w:del>
      <w:ins w:id="81" w:author="Richard Bradbury" w:date="2025-11-13T19:51:00Z">
        <w:r w:rsidR="00FE34E9">
          <w:t>to</w:t>
        </w:r>
      </w:ins>
      <w:r>
        <w:t xml:space="preserve"> the </w:t>
      </w:r>
      <w:del w:id="82" w:author="Prakash Kolan 11_19_2025" w:date="2025-11-19T22:12:00Z">
        <w:r w:rsidDel="00A51221">
          <w:delText>5GMS</w:delText>
        </w:r>
      </w:del>
      <w:ins w:id="83" w:author="Prakash Kolan 11_19_2025" w:date="2025-11-19T22:12:00Z">
        <w:r w:rsidR="00A51221">
          <w:t>Media</w:t>
        </w:r>
      </w:ins>
      <w:r>
        <w:t>-Aware Application and Media Session Handler</w:t>
      </w:r>
      <w:r w:rsidR="002E22B7">
        <w:t xml:space="preserve"> </w:t>
      </w:r>
      <w:ins w:id="84"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54E22CD5" w:rsidR="00CD0A72" w:rsidRDefault="002E22B7" w:rsidP="00385054">
      <w:r>
        <w:t>The multipath transport session may span one or more access network</w:t>
      </w:r>
      <w:del w:id="85" w:author="Richard Bradbury" w:date="2025-11-13T19:52:00Z">
        <w:r w:rsidDel="00FE34E9">
          <w:delText>s</w:delText>
        </w:r>
      </w:del>
      <w:r>
        <w:t xml:space="preserve"> available to the UE. The multiple paths may be used to </w:t>
      </w:r>
      <w:del w:id="86" w:author="Prakash Kolan 11_17_2025" w:date="2025-11-18T15:26:00Z">
        <w:r w:rsidDel="004B327C">
          <w:delText xml:space="preserve">increase </w:delText>
        </w:r>
      </w:del>
      <w:ins w:id="87" w:author="Prakash Kolan 11_17_2025" w:date="2025-11-18T15:26:00Z">
        <w:r w:rsidR="004B327C">
          <w:t>imp</w:t>
        </w:r>
      </w:ins>
      <w:ins w:id="88" w:author="Prakash Kolan 11_19_2025" w:date="2025-11-19T13:41:00Z">
        <w:r w:rsidR="009A3CCD">
          <w:t>r</w:t>
        </w:r>
      </w:ins>
      <w:ins w:id="89" w:author="Prakash Kolan 11_17_2025" w:date="2025-11-18T15:26:00Z">
        <w:r w:rsidR="004B327C">
          <w:t xml:space="preserve">ove </w:t>
        </w:r>
      </w:ins>
      <w:r>
        <w:t>the resilience</w:t>
      </w:r>
      <w:del w:id="90" w:author="Prakash Kolan 11_17_2025" w:date="2025-11-18T15:27:00Z">
        <w:r w:rsidDel="004B327C">
          <w:delText xml:space="preserve"> of the transport connection</w:delText>
        </w:r>
      </w:del>
      <w:r>
        <w:t xml:space="preserve"> </w:t>
      </w:r>
      <w:del w:id="91" w:author="Prakash Kolan 11_17_2025" w:date="2025-11-18T15:26:00Z">
        <w:r w:rsidDel="004B327C">
          <w:delText xml:space="preserve">to </w:delText>
        </w:r>
      </w:del>
      <w:ins w:id="92"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477AD531" w:rsidR="00D67923" w:rsidRDefault="00CD0A72" w:rsidP="00385054">
      <w:commentRangeStart w:id="93"/>
      <w:del w:id="94" w:author="Prakash Kolan 11_19_2025" w:date="2025-11-19T13:42:00Z">
        <w:r w:rsidDel="009A3CCD">
          <w:delText xml:space="preserve">The energy consumption in the UE and the network to support multi-access media delivery is often higher than </w:delText>
        </w:r>
      </w:del>
      <w:ins w:id="95" w:author="Richard Bradbury" w:date="2025-11-13T19:52:00Z">
        <w:del w:id="96" w:author="Prakash Kolan 11_19_2025" w:date="2025-11-19T13:42:00Z">
          <w:r w:rsidR="00FE34E9" w:rsidDel="009A3CCD">
            <w:delText xml:space="preserve">is </w:delText>
          </w:r>
        </w:del>
      </w:ins>
      <w:del w:id="97" w:author="Prakash Kolan 11_19_2025" w:date="2025-11-19T13:42:00Z">
        <w:r w:rsidDel="009A3CCD">
          <w:delText>the case when the UE uses a single path for media delivery at reference point M4.</w:delText>
        </w:r>
        <w:commentRangeEnd w:id="93"/>
        <w:r w:rsidR="004B327C" w:rsidDel="009A3CCD">
          <w:rPr>
            <w:rStyle w:val="CommentReference"/>
          </w:rPr>
          <w:commentReference w:id="93"/>
        </w:r>
        <w:r w:rsidDel="009A3CCD">
          <w:delText xml:space="preserve"> </w:delText>
        </w:r>
      </w:del>
      <w:r>
        <w:t xml:space="preserve">At the UE, </w:t>
      </w:r>
      <w:del w:id="98" w:author="Prakash Kolan 11_19_2025" w:date="2025-11-19T13:42:00Z">
        <w:r w:rsidDel="009A3CCD">
          <w:delText xml:space="preserve">to </w:delText>
        </w:r>
      </w:del>
      <w:r>
        <w:t>support</w:t>
      </w:r>
      <w:ins w:id="99" w:author="Prakash Kolan 11_17_2025" w:date="2025-11-18T15:27:00Z">
        <w:r w:rsidR="004B327C">
          <w:t>ing</w:t>
        </w:r>
      </w:ins>
      <w:r>
        <w:t xml:space="preserve"> a multipath transport session </w:t>
      </w:r>
      <w:ins w:id="100" w:author="Prakash Kolan 11_19_2025" w:date="2025-11-19T13:42:00Z">
        <w:r w:rsidR="009A3CCD">
          <w:t xml:space="preserve">may </w:t>
        </w:r>
      </w:ins>
      <w:ins w:id="101" w:author="Prakash Kolan 11_17_2025" w:date="2025-11-18T15:27:00Z">
        <w:r w:rsidR="004B327C">
          <w:t>require</w:t>
        </w:r>
        <w:del w:id="102" w:author="Prakash Kolan 11_19_2025" w:date="2025-11-19T13:42:00Z">
          <w:r w:rsidR="004B327C" w:rsidDel="009A3CCD">
            <w:delText>s</w:delText>
          </w:r>
        </w:del>
        <w:r w:rsidR="004B327C">
          <w:t xml:space="preserve"> activating </w:t>
        </w:r>
      </w:ins>
      <w:del w:id="103" w:author="Prakash Kolan 11_17_2025" w:date="2025-11-18T15:27:00Z">
        <w:r w:rsidDel="004B327C">
          <w:delText xml:space="preserve">over </w:delText>
        </w:r>
      </w:del>
      <w:ins w:id="104" w:author="Prakash Kolan 11_17_2025" w:date="2025-11-18T15:27:00Z">
        <w:r w:rsidR="004B327C">
          <w:t xml:space="preserve">and using </w:t>
        </w:r>
      </w:ins>
      <w:r>
        <w:t>multiple access network</w:t>
      </w:r>
      <w:ins w:id="105" w:author="Prakash Kolan 11_19_2025" w:date="2025-11-19T13:43:00Z">
        <w:r w:rsidR="009A3CCD">
          <w:t xml:space="preserve"> endpoints</w:t>
        </w:r>
      </w:ins>
      <w:del w:id="106" w:author="Prakash Kolan 11_19_2025" w:date="2025-11-19T13:43:00Z">
        <w:r w:rsidDel="009A3CCD">
          <w:delText>s, the 5GMS Client require</w:delText>
        </w:r>
        <w:r w:rsidR="001C6D4F" w:rsidDel="009A3CCD">
          <w:delText>s</w:delText>
        </w:r>
        <w:r w:rsidDel="009A3CCD">
          <w:delText xml:space="preserve"> activation and usage of multiple access network endpoints</w:delText>
        </w:r>
      </w:del>
      <w:ins w:id="107" w:author="Richard Bradbury" w:date="2025-11-13T19:52:00Z">
        <w:del w:id="108" w:author="Prakash Kolan 11_19_2025" w:date="2025-11-19T13:43:00Z">
          <w:r w:rsidR="00FE34E9" w:rsidDel="009A3CCD">
            <w:delText>, potentially at the same time</w:delText>
          </w:r>
        </w:del>
      </w:ins>
      <w:r>
        <w:t xml:space="preserve">. </w:t>
      </w:r>
      <w:r w:rsidR="001C6D4F">
        <w:t>I</w:t>
      </w:r>
      <w:r>
        <w:t xml:space="preserve">n the network, a multi-access delivery session might be using multiple access network nodes such as one or more </w:t>
      </w:r>
      <w:proofErr w:type="spellStart"/>
      <w:r>
        <w:t>gN</w:t>
      </w:r>
      <w:ins w:id="109" w:author="Richard Bradbury" w:date="2025-11-13T19:52:00Z">
        <w:r w:rsidR="00FE34E9">
          <w:t>ode</w:t>
        </w:r>
      </w:ins>
      <w:r>
        <w:t>Bs</w:t>
      </w:r>
      <w:proofErr w:type="spellEnd"/>
      <w:r>
        <w:t>, zero or more Non-3GPP nodes such as N3IWF etc. for transport of media application session content.</w:t>
      </w:r>
      <w:del w:id="110" w:author="Prakash Kolan 11_19_2025" w:date="2025-11-19T13:43:00Z">
        <w:r w:rsidDel="009A3CCD">
          <w:delText xml:space="preserve"> The benefit of increased resilience</w:delText>
        </w:r>
        <w:r w:rsidR="001C6D4F" w:rsidDel="009A3CCD">
          <w:delText xml:space="preserve"> with multipath transport</w:delText>
        </w:r>
        <w:r w:rsidDel="009A3CCD">
          <w:delText xml:space="preserve"> often comes with the trade-off on</w:delText>
        </w:r>
      </w:del>
      <w:ins w:id="111" w:author="Richard Bradbury" w:date="2025-11-13T19:53:00Z">
        <w:del w:id="112" w:author="Prakash Kolan 11_19_2025" w:date="2025-11-19T13:43:00Z">
          <w:r w:rsidR="00FE34E9" w:rsidDel="009A3CCD">
            <w:delText>at the cost of higher</w:delText>
          </w:r>
        </w:del>
      </w:ins>
      <w:del w:id="113" w:author="Prakash Kolan 11_19_2025" w:date="2025-11-19T13:43:00Z">
        <w:r w:rsidDel="009A3CCD">
          <w:delText xml:space="preserve"> energy and power consumption.</w:delText>
        </w:r>
      </w:del>
    </w:p>
    <w:p w14:paraId="51E4590B" w14:textId="61FAE2A1" w:rsidR="00C35560" w:rsidRDefault="00D67923" w:rsidP="00F255D2">
      <w:r>
        <w:t xml:space="preserve">This </w:t>
      </w:r>
      <w:ins w:id="114" w:author="Richard Bradbury" w:date="2025-11-13T19:53:00Z">
        <w:r w:rsidR="00FE34E9">
          <w:t>Candidate S</w:t>
        </w:r>
      </w:ins>
      <w:del w:id="115" w:author="Richard Bradbury" w:date="2025-11-13T19:53:00Z">
        <w:r w:rsidDel="00FE34E9">
          <w:delText>s</w:delText>
        </w:r>
      </w:del>
      <w:r>
        <w:t xml:space="preserve">olution introduces a mechanism for switching </w:t>
      </w:r>
      <w:del w:id="116" w:author="Prakash Kolan 11_19_2025" w:date="2025-11-19T13:43:00Z">
        <w:r w:rsidDel="009A3CCD">
          <w:delText xml:space="preserve">from </w:delText>
        </w:r>
      </w:del>
      <w:ins w:id="117" w:author="Prakash Kolan 11_19_2025" w:date="2025-11-19T13:43:00Z">
        <w:r w:rsidR="009A3CCD">
          <w:t xml:space="preserve">between </w:t>
        </w:r>
      </w:ins>
      <w:r>
        <w:t xml:space="preserve">a multipath transport session, </w:t>
      </w:r>
      <w:r w:rsidR="00C35560">
        <w:t xml:space="preserve">potentially </w:t>
      </w:r>
      <w:r>
        <w:t xml:space="preserve">over one or more access networks, </w:t>
      </w:r>
      <w:ins w:id="118" w:author="Prakash Kolan 11_19_2025" w:date="2025-11-19T13:43:00Z">
        <w:r w:rsidR="009A3CCD">
          <w:t>and</w:t>
        </w:r>
      </w:ins>
      <w:del w:id="119" w:author="Prakash Kolan 11_19_2025" w:date="2025-11-19T13:43:00Z">
        <w:r w:rsidDel="009A3CCD">
          <w:delText>to</w:delText>
        </w:r>
      </w:del>
      <w:r>
        <w:t xml:space="preserve"> a single</w:t>
      </w:r>
      <w:r w:rsidR="00FE34E9">
        <w:t>-</w:t>
      </w:r>
      <w:r>
        <w:t>path session based on energy consumption information sent from the network to the UE.</w:t>
      </w:r>
    </w:p>
    <w:p w14:paraId="63B2492E" w14:textId="24CD7CD6" w:rsidR="00646E42" w:rsidRDefault="00646E42" w:rsidP="00F255D2">
      <w:pPr>
        <w:pStyle w:val="Heading4"/>
        <w:rPr>
          <w:ins w:id="120" w:author="Richard Bradbury" w:date="2025-11-13T21:16:00Z"/>
        </w:rPr>
      </w:pPr>
      <w:commentRangeStart w:id="121"/>
      <w:commentRangeStart w:id="122"/>
      <w:commentRangeStart w:id="123"/>
      <w:commentRangeStart w:id="124"/>
      <w:ins w:id="125" w:author="Richard Bradbury" w:date="2025-11-13T21:15:00Z">
        <w:r>
          <w:t>7.X.2.2</w:t>
        </w:r>
        <w:r>
          <w:tab/>
        </w:r>
      </w:ins>
      <w:ins w:id="126" w:author="Richard Bradbury" w:date="2025-11-13T21:16:00Z">
        <w:r>
          <w:t xml:space="preserve">UE client APIs for </w:t>
        </w:r>
      </w:ins>
      <w:ins w:id="127" w:author="Richard Bradbury" w:date="2025-11-13T21:18:00Z">
        <w:r w:rsidR="004826A8">
          <w:t xml:space="preserve">network </w:t>
        </w:r>
      </w:ins>
      <w:ins w:id="128" w:author="Richard Bradbury" w:date="2025-11-13T21:16:00Z">
        <w:r>
          <w:t>selecti</w:t>
        </w:r>
      </w:ins>
      <w:ins w:id="129" w:author="Richard Bradbury" w:date="2025-11-13T21:18:00Z">
        <w:r w:rsidR="004826A8">
          <w:t>on</w:t>
        </w:r>
      </w:ins>
      <w:commentRangeEnd w:id="121"/>
      <w:ins w:id="130" w:author="Richard Bradbury" w:date="2025-11-13T21:17:00Z">
        <w:r w:rsidR="004826A8">
          <w:rPr>
            <w:rStyle w:val="CommentReference"/>
            <w:rFonts w:ascii="Times New Roman" w:hAnsi="Times New Roman"/>
          </w:rPr>
          <w:commentReference w:id="121"/>
        </w:r>
      </w:ins>
      <w:commentRangeEnd w:id="122"/>
      <w:r w:rsidR="00CB68A8">
        <w:rPr>
          <w:rStyle w:val="CommentReference"/>
          <w:rFonts w:ascii="Times New Roman" w:hAnsi="Times New Roman"/>
        </w:rPr>
        <w:commentReference w:id="122"/>
      </w:r>
      <w:commentRangeEnd w:id="123"/>
      <w:r w:rsidR="003854DD">
        <w:rPr>
          <w:rStyle w:val="CommentReference"/>
          <w:rFonts w:ascii="Times New Roman" w:hAnsi="Times New Roman"/>
        </w:rPr>
        <w:commentReference w:id="123"/>
      </w:r>
    </w:p>
    <w:p w14:paraId="17D6FC0B" w14:textId="73544A3D" w:rsidR="004826A8" w:rsidRDefault="004826A8" w:rsidP="004826A8">
      <w:pPr>
        <w:pStyle w:val="Heading5"/>
        <w:rPr>
          <w:ins w:id="131" w:author="Richard Bradbury" w:date="2025-11-13T21:16:00Z"/>
        </w:rPr>
      </w:pPr>
      <w:ins w:id="132" w:author="Richard Bradbury" w:date="2025-11-13T21:16:00Z">
        <w:r>
          <w:t>7.X.2.2.1</w:t>
        </w:r>
        <w:r>
          <w:tab/>
          <w:t>Android</w:t>
        </w:r>
      </w:ins>
    </w:p>
    <w:p w14:paraId="13F86772" w14:textId="7E6EDA6F" w:rsidR="004826A8" w:rsidRPr="004826A8" w:rsidRDefault="004826A8" w:rsidP="004826A8">
      <w:pPr>
        <w:pStyle w:val="EditorsNote"/>
        <w:rPr>
          <w:ins w:id="133" w:author="Richard Bradbury" w:date="2025-11-13T21:16:00Z"/>
        </w:rPr>
      </w:pPr>
      <w:ins w:id="134" w:author="Richard Bradbury" w:date="2025-11-13T21:16:00Z">
        <w:r>
          <w:t>Editor’s Note:</w:t>
        </w:r>
        <w:r>
          <w:tab/>
        </w:r>
      </w:ins>
      <w:ins w:id="135" w:author="Richard Bradbury" w:date="2025-11-13T21:17:00Z">
        <w:r>
          <w:t>TODO.</w:t>
        </w:r>
      </w:ins>
    </w:p>
    <w:p w14:paraId="19139998" w14:textId="09E755D8" w:rsidR="004826A8" w:rsidRPr="004826A8" w:rsidRDefault="004826A8" w:rsidP="004826A8">
      <w:pPr>
        <w:pStyle w:val="Heading5"/>
        <w:rPr>
          <w:ins w:id="136" w:author="Richard Bradbury" w:date="2025-11-13T21:15:00Z"/>
        </w:rPr>
      </w:pPr>
      <w:ins w:id="137" w:author="Richard Bradbury" w:date="2025-11-13T21:16:00Z">
        <w:r>
          <w:t>7.X.2.2.2</w:t>
        </w:r>
        <w:r>
          <w:tab/>
          <w:t>iOS</w:t>
        </w:r>
      </w:ins>
    </w:p>
    <w:p w14:paraId="4375D5BB" w14:textId="77777777" w:rsidR="004826A8" w:rsidRPr="004826A8" w:rsidRDefault="004826A8" w:rsidP="004826A8">
      <w:pPr>
        <w:pStyle w:val="EditorsNote"/>
        <w:rPr>
          <w:ins w:id="138" w:author="Richard Bradbury" w:date="2025-11-13T21:17:00Z"/>
        </w:rPr>
      </w:pPr>
      <w:ins w:id="139" w:author="Richard Bradbury" w:date="2025-11-13T21:17:00Z">
        <w:r>
          <w:t>Editor’s Note:</w:t>
        </w:r>
        <w:r>
          <w:tab/>
          <w:t>TODO.</w:t>
        </w:r>
      </w:ins>
      <w:commentRangeEnd w:id="124"/>
      <w:r w:rsidR="009A3CCD">
        <w:rPr>
          <w:rStyle w:val="CommentReference"/>
          <w:color w:val="auto"/>
        </w:rPr>
        <w:commentReference w:id="124"/>
      </w:r>
    </w:p>
    <w:p w14:paraId="6B702D7D" w14:textId="2BEC7050" w:rsidR="004339C8" w:rsidRDefault="004339C8" w:rsidP="00F255D2">
      <w:pPr>
        <w:pStyle w:val="Heading4"/>
        <w:rPr>
          <w:ins w:id="140" w:author="Richard Bradbury" w:date="2025-11-13T21:05:00Z"/>
        </w:rPr>
      </w:pPr>
      <w:commentRangeStart w:id="141"/>
      <w:commentRangeStart w:id="142"/>
      <w:ins w:id="143" w:author="Richard Bradbury" w:date="2025-11-13T21:00:00Z">
        <w:r>
          <w:t>7.X.2.</w:t>
        </w:r>
      </w:ins>
      <w:ins w:id="144" w:author="Richard Bradbury" w:date="2025-11-13T21:18:00Z">
        <w:r w:rsidR="004826A8">
          <w:t>3</w:t>
        </w:r>
      </w:ins>
      <w:ins w:id="145" w:author="Richard Bradbury" w:date="2025-11-13T21:01:00Z">
        <w:r>
          <w:tab/>
          <w:t>Access Network Energy Cost Information</w:t>
        </w:r>
      </w:ins>
      <w:commentRangeEnd w:id="141"/>
      <w:ins w:id="146" w:author="Richard Bradbury" w:date="2025-11-13T21:17:00Z">
        <w:r w:rsidR="004826A8">
          <w:rPr>
            <w:rStyle w:val="CommentReference"/>
            <w:rFonts w:ascii="Times New Roman" w:hAnsi="Times New Roman"/>
          </w:rPr>
          <w:commentReference w:id="141"/>
        </w:r>
      </w:ins>
      <w:commentRangeEnd w:id="142"/>
      <w:r w:rsidR="00CB68A8">
        <w:rPr>
          <w:rStyle w:val="CommentReference"/>
          <w:rFonts w:ascii="Times New Roman" w:hAnsi="Times New Roman"/>
        </w:rPr>
        <w:commentReference w:id="142"/>
      </w:r>
    </w:p>
    <w:p w14:paraId="03E0DF0F" w14:textId="5595B4F3" w:rsidR="00785224" w:rsidRPr="00785224" w:rsidRDefault="00785224" w:rsidP="000562DF">
      <w:pPr>
        <w:keepNext/>
        <w:rPr>
          <w:ins w:id="147" w:author="Richard Bradbury" w:date="2025-11-13T21:01:00Z"/>
        </w:rPr>
      </w:pPr>
      <w:ins w:id="148" w:author="Richard Bradbury" w:date="2025-11-13T21:05:00Z">
        <w:r>
          <w:t xml:space="preserve">To determine the relative cost of </w:t>
        </w:r>
      </w:ins>
      <w:ins w:id="149" w:author="Richard Bradbury" w:date="2025-11-13T21:19:00Z">
        <w:r w:rsidR="001D4842">
          <w:t>establishing a transport connection over</w:t>
        </w:r>
      </w:ins>
      <w:ins w:id="150" w:author="Richard Bradbury" w:date="2025-11-13T21:05:00Z">
        <w:r>
          <w:t xml:space="preserve"> one or other </w:t>
        </w:r>
      </w:ins>
      <w:ins w:id="151" w:author="Richard Bradbury" w:date="2025-11-13T21:19:00Z">
        <w:r w:rsidR="001D4842">
          <w:t xml:space="preserve">type of </w:t>
        </w:r>
      </w:ins>
      <w:ins w:id="152" w:author="Richard Bradbury" w:date="2025-11-13T21:05:00Z">
        <w:r>
          <w:t>Access Network available to the UE, it needs to be provided with at least the information outlined in table 7.X.</w:t>
        </w:r>
      </w:ins>
      <w:ins w:id="153" w:author="Richard Bradbury" w:date="2025-11-13T21:06:00Z">
        <w:r>
          <w:t>2.</w:t>
        </w:r>
      </w:ins>
      <w:ins w:id="154" w:author="Richard Bradbury" w:date="2025-11-13T21:18:00Z">
        <w:r w:rsidR="004826A8">
          <w:t>3</w:t>
        </w:r>
      </w:ins>
      <w:ins w:id="155" w:author="Richard Bradbury" w:date="2025-11-13T21:06:00Z">
        <w:r>
          <w:t>-1.</w:t>
        </w:r>
      </w:ins>
    </w:p>
    <w:p w14:paraId="4E722BCC" w14:textId="1154BF86" w:rsidR="004339C8" w:rsidRDefault="004339C8" w:rsidP="004339C8">
      <w:pPr>
        <w:pStyle w:val="TH"/>
        <w:rPr>
          <w:ins w:id="156" w:author="Richard Bradbury" w:date="2025-11-13T21:03:00Z"/>
        </w:rPr>
      </w:pPr>
      <w:ins w:id="157" w:author="Richard Bradbury" w:date="2025-11-13T21:03:00Z">
        <w:r>
          <w:t>Table</w:t>
        </w:r>
      </w:ins>
      <w:ins w:id="158" w:author="Richard Bradbury" w:date="2025-11-13T21:04:00Z">
        <w:r>
          <w:t> </w:t>
        </w:r>
      </w:ins>
      <w:ins w:id="159" w:author="Richard Bradbury" w:date="2025-11-13T21:03:00Z">
        <w:r>
          <w:t>7.</w:t>
        </w:r>
      </w:ins>
      <w:ins w:id="160" w:author="Richard Bradbury" w:date="2025-11-13T21:04:00Z">
        <w:r>
          <w:t>X</w:t>
        </w:r>
      </w:ins>
      <w:ins w:id="161" w:author="Richard Bradbury" w:date="2025-11-13T21:03:00Z">
        <w:r>
          <w:t>.2.</w:t>
        </w:r>
      </w:ins>
      <w:ins w:id="162" w:author="Richard Bradbury" w:date="2025-11-13T21:18:00Z">
        <w:r w:rsidR="004826A8">
          <w:t>3</w:t>
        </w:r>
      </w:ins>
      <w:ins w:id="163" w:author="Richard Bradbury" w:date="2025-11-13T21:04:00Z">
        <w:r>
          <w:t>-1</w:t>
        </w:r>
      </w:ins>
      <w:ins w:id="164"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9C24E2" w14:paraId="62C8C0AD" w14:textId="77777777" w:rsidTr="004339C8">
        <w:trPr>
          <w:ins w:id="165"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66" w:author="Richard Bradbury" w:date="2025-11-13T21:03:00Z"/>
              </w:rPr>
            </w:pPr>
            <w:ins w:id="167"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68" w:author="Richard Bradbury" w:date="2025-11-13T21:03:00Z"/>
              </w:rPr>
            </w:pPr>
            <w:ins w:id="169" w:author="Richard Bradbury" w:date="2025-11-13T21:03:00Z">
              <w:r>
                <w:t>Semantics / constraints (abstract)</w:t>
              </w:r>
            </w:ins>
          </w:p>
        </w:tc>
      </w:tr>
      <w:tr w:rsidR="009C24E2" w14:paraId="38F24FA1" w14:textId="77777777" w:rsidTr="004339C8">
        <w:trPr>
          <w:ins w:id="170" w:author="Richard Bradbury" w:date="2025-11-13T21:03:00Z"/>
        </w:trPr>
        <w:tc>
          <w:tcPr>
            <w:tcW w:w="2262" w:type="dxa"/>
          </w:tcPr>
          <w:p w14:paraId="6543E917" w14:textId="3E79DC0F" w:rsidR="004339C8" w:rsidRDefault="004339C8" w:rsidP="00792E75">
            <w:pPr>
              <w:pStyle w:val="TAL"/>
              <w:keepNext w:val="0"/>
              <w:rPr>
                <w:ins w:id="171" w:author="Richard Bradbury" w:date="2025-11-13T21:03:00Z"/>
              </w:rPr>
            </w:pPr>
          </w:p>
        </w:tc>
        <w:tc>
          <w:tcPr>
            <w:tcW w:w="7359" w:type="dxa"/>
          </w:tcPr>
          <w:p w14:paraId="79520B91" w14:textId="6CDC902D" w:rsidR="004339C8" w:rsidRDefault="004339C8" w:rsidP="00792E75">
            <w:pPr>
              <w:pStyle w:val="TAL"/>
              <w:keepNext w:val="0"/>
              <w:rPr>
                <w:ins w:id="172" w:author="Richard Bradbury" w:date="2025-11-13T21:03:00Z"/>
              </w:rPr>
            </w:pPr>
          </w:p>
        </w:tc>
      </w:tr>
    </w:tbl>
    <w:p w14:paraId="4A63ECFA" w14:textId="77777777" w:rsidR="004339C8" w:rsidRPr="00F2546D" w:rsidRDefault="004339C8" w:rsidP="004339C8">
      <w:pPr>
        <w:rPr>
          <w:ins w:id="173" w:author="Richard Bradbury" w:date="2025-11-13T21:03:00Z"/>
        </w:rPr>
      </w:pPr>
    </w:p>
    <w:p w14:paraId="6280EF99" w14:textId="14FDEBA9" w:rsidR="00F255D2" w:rsidRDefault="00F255D2" w:rsidP="00F255D2">
      <w:pPr>
        <w:pStyle w:val="Heading4"/>
      </w:pPr>
      <w:r>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6F18C341" w:rsidR="00F57E22" w:rsidRDefault="00B26703" w:rsidP="00F57E22">
      <w:ins w:id="174" w:author="Richard Bradbury" w:date="2025-11-13T19:56:00Z">
        <w:r>
          <w:t xml:space="preserve">Based on the </w:t>
        </w:r>
      </w:ins>
      <w:ins w:id="175" w:author="Richard Bradbury" w:date="2025-11-13T20:00:00Z">
        <w:r w:rsidR="00F57E22">
          <w:t>reference architecture instantiated</w:t>
        </w:r>
      </w:ins>
      <w:ins w:id="176" w:author="Richard Bradbury" w:date="2025-11-13T19:59:00Z">
        <w:r>
          <w:t xml:space="preserve"> </w:t>
        </w:r>
      </w:ins>
      <w:ins w:id="177" w:author="Richard Bradbury" w:date="2025-11-13T19:56:00Z">
        <w:r>
          <w:t>in clause</w:t>
        </w:r>
      </w:ins>
      <w:ins w:id="178" w:author="Richard Bradbury" w:date="2025-11-13T19:59:00Z">
        <w:r>
          <w:t> </w:t>
        </w:r>
      </w:ins>
      <w:ins w:id="179" w:author="Richard Bradbury" w:date="2025-11-13T19:58:00Z">
        <w:r>
          <w:t>7.6.2.3,</w:t>
        </w:r>
      </w:ins>
      <w:ins w:id="180"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 xml:space="preserve">5G Media </w:t>
      </w:r>
      <w:del w:id="181" w:author="Prakash Kolan 11_19_2025" w:date="2025-11-19T22:12:00Z">
        <w:r w:rsidR="00641D96" w:rsidDel="00A51221">
          <w:delText>Streaming</w:delText>
        </w:r>
        <w:r w:rsidR="00F255D2" w:rsidRPr="007C5BA0" w:rsidDel="00A51221">
          <w:delText xml:space="preserve"> </w:delText>
        </w:r>
      </w:del>
      <w:ins w:id="182" w:author="Prakash Kolan 11_19_2025" w:date="2025-11-19T22:12:00Z">
        <w:r w:rsidR="00A51221">
          <w:t>delivery</w:t>
        </w:r>
        <w:r w:rsidR="00A51221" w:rsidRPr="007C5BA0">
          <w:t xml:space="preserve"> </w:t>
        </w:r>
      </w:ins>
      <w:r w:rsidR="00F255D2" w:rsidRPr="007C5BA0">
        <w:t>architecture defined in TS</w:t>
      </w:r>
      <w:r>
        <w:t> </w:t>
      </w:r>
      <w:r w:rsidR="00F255D2" w:rsidRPr="007C5BA0">
        <w:t>26.501</w:t>
      </w:r>
      <w:r>
        <w:t> </w:t>
      </w:r>
      <w:r w:rsidR="00F255D2" w:rsidRPr="007C5BA0">
        <w:t>[23]</w:t>
      </w:r>
      <w:r w:rsidR="00641D96">
        <w:t>.</w:t>
      </w:r>
      <w:r w:rsidR="00F57E22">
        <w:t xml:space="preserve"> No new interfaces between the </w:t>
      </w:r>
      <w:del w:id="183" w:author="Prakash Kolan 11_19_2025" w:date="2025-11-19T22:13:00Z">
        <w:r w:rsidR="00F57E22" w:rsidDel="00A51221">
          <w:delText xml:space="preserve">5GMS </w:delText>
        </w:r>
      </w:del>
      <w:ins w:id="184" w:author="Prakash Kolan 11_19_2025" w:date="2025-11-19T22:13:00Z">
        <w:r w:rsidR="00A51221">
          <w:t>Media delivery architecture</w:t>
        </w:r>
        <w:r w:rsidR="00A51221">
          <w:t xml:space="preserve"> </w:t>
        </w:r>
      </w:ins>
      <w:r w:rsidR="00F57E22">
        <w:t xml:space="preserve">entities in the network and the UE are defined in this solution. This solution uses existing media </w:t>
      </w:r>
      <w:ins w:id="185" w:author="Prakash Kolan 11_19_2025" w:date="2025-11-19T22:13:00Z">
        <w:r w:rsidR="00A51221">
          <w:t>delivery</w:t>
        </w:r>
      </w:ins>
      <w:del w:id="186" w:author="Prakash Kolan 11_19_2025" w:date="2025-11-19T22:13:00Z">
        <w:r w:rsidR="00F57E22" w:rsidDel="00A51221">
          <w:delText>streaming</w:delText>
        </w:r>
      </w:del>
      <w:r w:rsidR="00F57E22">
        <w:t xml:space="preserve"> </w:t>
      </w:r>
      <w:del w:id="187" w:author="Richard Bradbury" w:date="2025-11-13T20:00:00Z">
        <w:r w:rsidR="00F57E22" w:rsidDel="00F57E22">
          <w:delText>interfaces specified</w:delText>
        </w:r>
      </w:del>
      <w:ins w:id="188" w:author="Richard Bradbury" w:date="2025-11-13T20:00:00Z">
        <w:r w:rsidR="00F57E22">
          <w:t>reference points</w:t>
        </w:r>
      </w:ins>
      <w:r w:rsidR="00F57E22">
        <w:t xml:space="preserve"> in TS 26.501 [23].</w:t>
      </w:r>
    </w:p>
    <w:p w14:paraId="201B49FC" w14:textId="5F1001D0" w:rsidR="00F255D2" w:rsidRPr="001C1429" w:rsidRDefault="00FD6DA8" w:rsidP="00F255D2">
      <w:pPr>
        <w:jc w:val="center"/>
      </w:pPr>
      <w:del w:id="189"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5096261" r:id="rId19"/>
          </w:object>
        </w:r>
      </w:del>
      <w:ins w:id="190" w:author="Richard Bradbury" w:date="2025-11-13T19:55:00Z">
        <w:r w:rsidR="00D06546" w:rsidRPr="00F57846">
          <w:object w:dxaOrig="19320" w:dyaOrig="11100" w14:anchorId="5BBB3E26">
            <v:shape id="_x0000_i1030" type="#_x0000_t75" style="width:481.9pt;height:277.5pt" o:ole="">
              <v:imagedata r:id="rId20" o:title=""/>
            </v:shape>
            <o:OLEObject Type="Embed" ProgID="Visio.Drawing.15" ShapeID="_x0000_i1030" DrawAspect="Content" ObjectID="_1825096262" r:id="rId21"/>
          </w:object>
        </w:r>
      </w:ins>
    </w:p>
    <w:p w14:paraId="45628EE4" w14:textId="2F9B7CBD" w:rsidR="00B26703" w:rsidDel="001D5681" w:rsidRDefault="00B26703" w:rsidP="00B26703">
      <w:pPr>
        <w:pStyle w:val="NF"/>
        <w:rPr>
          <w:ins w:id="191" w:author="Richard Bradbury" w:date="2025-11-13T19:56:00Z"/>
          <w:del w:id="192" w:author="Richard Bradbury (2025-11-18)" w:date="2025-11-18T11:13:00Z"/>
        </w:rPr>
      </w:pPr>
      <w:commentRangeStart w:id="193"/>
      <w:commentRangeStart w:id="194"/>
      <w:commentRangeStart w:id="195"/>
      <w:ins w:id="196" w:author="Richard Bradbury" w:date="2025-11-13T19:56:00Z">
        <w:del w:id="197"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93"/>
      <w:ins w:id="198" w:author="Richard Bradbury" w:date="2025-11-13T20:46:00Z">
        <w:del w:id="199" w:author="Richard Bradbury (2025-11-18)" w:date="2025-11-18T11:13:00Z">
          <w:r w:rsidR="00BA0D0B" w:rsidDel="001D5681">
            <w:rPr>
              <w:rStyle w:val="CommentReference"/>
              <w:rFonts w:ascii="Times New Roman" w:hAnsi="Times New Roman"/>
            </w:rPr>
            <w:commentReference w:id="193"/>
          </w:r>
        </w:del>
      </w:ins>
      <w:commentRangeEnd w:id="194"/>
      <w:del w:id="200" w:author="Richard Bradbury (2025-11-18)" w:date="2025-11-18T11:13:00Z">
        <w:r w:rsidR="00BA3203" w:rsidDel="001D5681">
          <w:rPr>
            <w:rStyle w:val="CommentReference"/>
            <w:rFonts w:ascii="Times New Roman" w:hAnsi="Times New Roman"/>
          </w:rPr>
          <w:commentReference w:id="194"/>
        </w:r>
        <w:commentRangeEnd w:id="195"/>
        <w:r w:rsidR="001D5681" w:rsidDel="001D5681">
          <w:rPr>
            <w:rStyle w:val="CommentReference"/>
            <w:rFonts w:ascii="Times New Roman" w:hAnsi="Times New Roman"/>
          </w:rPr>
          <w:commentReference w:id="195"/>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19BFAE3C" w:rsidR="00F255D2" w:rsidRDefault="002D0A31" w:rsidP="00F255D2">
      <w:r>
        <w:t xml:space="preserve">The Energy Information Function performs collection of energy consumption information for the application session </w:t>
      </w:r>
      <w:commentRangeStart w:id="201"/>
      <w:commentRangeStart w:id="202"/>
      <w:r>
        <w:t xml:space="preserve">as specified in </w:t>
      </w:r>
      <w:ins w:id="203" w:author="Prakash Kolan 11_17_2025" w:date="2025-11-17T18:03:00Z">
        <w:r w:rsidR="007D1D8C">
          <w:t>clause</w:t>
        </w:r>
      </w:ins>
      <w:ins w:id="204" w:author="Richard Bradbury (2025-11-18)" w:date="2025-11-18T11:06:00Z">
        <w:r w:rsidR="003854DD">
          <w:t> </w:t>
        </w:r>
      </w:ins>
      <w:ins w:id="205"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201"/>
      <w:r w:rsidR="00F57E22">
        <w:rPr>
          <w:rStyle w:val="CommentReference"/>
        </w:rPr>
        <w:commentReference w:id="201"/>
      </w:r>
      <w:commentRangeEnd w:id="202"/>
      <w:r w:rsidR="007D1D8C">
        <w:rPr>
          <w:rStyle w:val="CommentReference"/>
        </w:rPr>
        <w:commentReference w:id="202"/>
      </w:r>
      <w:r>
        <w:t xml:space="preserve">. </w:t>
      </w:r>
      <w:commentRangeStart w:id="206"/>
      <w:commentRangeStart w:id="207"/>
      <w:r>
        <w:t xml:space="preserve">This solution delivers this energy consumption information to the </w:t>
      </w:r>
      <w:del w:id="208" w:author="Prakash Kolan 11_19_2025" w:date="2025-11-19T22:13:00Z">
        <w:r w:rsidDel="00A51221">
          <w:delText>5GMS</w:delText>
        </w:r>
        <w:r w:rsidR="003854DD" w:rsidDel="00A51221">
          <w:delText> </w:delText>
        </w:r>
      </w:del>
      <w:ins w:id="209" w:author="Prakash Kolan 11_19_2025" w:date="2025-11-19T22:13:00Z">
        <w:r w:rsidR="00A51221">
          <w:t>Media</w:t>
        </w:r>
        <w:r w:rsidR="00A51221">
          <w:t> </w:t>
        </w:r>
      </w:ins>
      <w:r>
        <w:t>AF, which then forwards t</w:t>
      </w:r>
      <w:r w:rsidR="001C6D4F">
        <w:t>he information to</w:t>
      </w:r>
      <w:r>
        <w:t xml:space="preserve"> the </w:t>
      </w:r>
      <w:del w:id="210" w:author="Prakash Kolan 11_19_2025" w:date="2025-11-19T22:13:00Z">
        <w:r w:rsidDel="00A51221">
          <w:delText xml:space="preserve">5GMS </w:delText>
        </w:r>
      </w:del>
      <w:ins w:id="211" w:author="Prakash Kolan 11_19_2025" w:date="2025-11-19T22:13:00Z">
        <w:r w:rsidR="00A51221">
          <w:t>Media</w:t>
        </w:r>
        <w:r w:rsidR="00A51221">
          <w:t xml:space="preserve"> </w:t>
        </w:r>
      </w:ins>
      <w:r>
        <w:t xml:space="preserve">Client over </w:t>
      </w:r>
      <w:ins w:id="212" w:author="Richard Bradbury (2025-11-18)" w:date="2025-11-18T11:07:00Z">
        <w:r w:rsidR="003854DD">
          <w:t xml:space="preserve">reference point </w:t>
        </w:r>
      </w:ins>
      <w:del w:id="213" w:author="Prakash Kolan 11_17_2025" w:date="2025-11-17T18:06:00Z">
        <w:r w:rsidDel="00513E07">
          <w:delText>M5</w:delText>
        </w:r>
      </w:del>
      <w:ins w:id="214" w:author="Prakash Kolan 11_17_2025" w:date="2025-11-17T18:06:00Z">
        <w:r w:rsidR="00513E07">
          <w:t>E5</w:t>
        </w:r>
      </w:ins>
      <w:r>
        <w:t>.</w:t>
      </w:r>
      <w:commentRangeEnd w:id="206"/>
      <w:r w:rsidR="00F17036">
        <w:rPr>
          <w:rStyle w:val="CommentReference"/>
        </w:rPr>
        <w:commentReference w:id="206"/>
      </w:r>
      <w:commentRangeEnd w:id="207"/>
      <w:r w:rsidR="0061255B">
        <w:rPr>
          <w:rStyle w:val="CommentReference"/>
        </w:rPr>
        <w:commentReference w:id="207"/>
      </w:r>
      <w:r>
        <w:t xml:space="preserve"> The </w:t>
      </w:r>
      <w:del w:id="215" w:author="Prakash Kolan 11_19_2025" w:date="2025-11-19T22:13:00Z">
        <w:r w:rsidDel="00A51221">
          <w:delText xml:space="preserve">5GMS </w:delText>
        </w:r>
      </w:del>
      <w:ins w:id="216" w:author="Prakash Kolan 11_19_2025" w:date="2025-11-19T22:13:00Z">
        <w:r w:rsidR="00A51221">
          <w:t>Media</w:t>
        </w:r>
        <w:r w:rsidR="00A51221">
          <w:t xml:space="preserve"> </w:t>
        </w:r>
      </w:ins>
      <w:r>
        <w:t xml:space="preserve">Client and the </w:t>
      </w:r>
      <w:del w:id="217" w:author="Prakash Kolan 11_19_2025" w:date="2025-11-19T22:13:00Z">
        <w:r w:rsidDel="00A51221">
          <w:delText>5GMS</w:delText>
        </w:r>
      </w:del>
      <w:ins w:id="218" w:author="Prakash Kolan 11_19_2025" w:date="2025-11-19T22:13:00Z">
        <w:r w:rsidR="00A51221">
          <w:t>Media</w:t>
        </w:r>
      </w:ins>
      <w:r>
        <w:t xml:space="preserve">-Aware Application then decide whether to switch </w:t>
      </w:r>
      <w:del w:id="219" w:author="Prakash Kolan 11_19_2025" w:date="2025-11-19T13:48:00Z">
        <w:r w:rsidDel="009C4126">
          <w:delText xml:space="preserve">to </w:delText>
        </w:r>
      </w:del>
      <w:ins w:id="220" w:author="Prakash Kolan 11_19_2025" w:date="2025-11-19T13:48:00Z">
        <w:r w:rsidR="009C4126">
          <w:t>be</w:t>
        </w:r>
      </w:ins>
      <w:ins w:id="221" w:author="Prakash Kolan 11_19_2025" w:date="2025-11-19T13:49:00Z">
        <w:r w:rsidR="009C4126">
          <w:t>tween</w:t>
        </w:r>
      </w:ins>
      <w:ins w:id="222" w:author="Prakash Kolan 11_19_2025" w:date="2025-11-19T13:48:00Z">
        <w:r w:rsidR="009C4126">
          <w:t xml:space="preserve"> </w:t>
        </w:r>
      </w:ins>
      <w:r>
        <w:t xml:space="preserve">a single path transport session </w:t>
      </w:r>
      <w:ins w:id="223" w:author="Prakash Kolan 11_19_2025" w:date="2025-11-19T13:49:00Z">
        <w:r w:rsidR="009C4126">
          <w:t>and a</w:t>
        </w:r>
      </w:ins>
      <w:r>
        <w:t xml:space="preserve"> multipath transport session</w:t>
      </w:r>
      <w:ins w:id="224" w:author="Prakash Kolan 11_19_2025" w:date="2025-11-19T13:49:00Z">
        <w:r w:rsidR="009C4126">
          <w:t xml:space="preserve"> for carrying Media </w:t>
        </w:r>
      </w:ins>
      <w:ins w:id="225" w:author="Prakash Kolan 11_19_2025" w:date="2025-11-19T22:13:00Z">
        <w:r w:rsidR="00A51221">
          <w:t>delivery</w:t>
        </w:r>
      </w:ins>
      <w:ins w:id="226" w:author="Prakash Kolan 11_19_2025" w:date="2025-11-19T13:49:00Z">
        <w:r w:rsidR="009C4126">
          <w:t xml:space="preserve"> traffic</w:t>
        </w:r>
      </w:ins>
      <w:r>
        <w:t xml:space="preserve">.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5636BB93" w:rsidR="00F255D2" w:rsidRPr="00F17036" w:rsidRDefault="00F255D2" w:rsidP="00F255D2">
      <w:pPr>
        <w:pStyle w:val="B1"/>
        <w:ind w:left="284" w:firstLine="0"/>
      </w:pPr>
      <w:r>
        <w:t>-</w:t>
      </w:r>
      <w:r>
        <w:tab/>
        <w:t xml:space="preserve">The </w:t>
      </w:r>
      <w:r w:rsidRPr="004B3224">
        <w:rPr>
          <w:b/>
          <w:bCs/>
        </w:rPr>
        <w:t>Energy Information AF</w:t>
      </w:r>
      <w:ins w:id="227" w:author="Richard Bradbury" w:date="2025-11-13T20:02:00Z">
        <w:r w:rsidR="00F17036">
          <w:t xml:space="preserve"> instantiated in the </w:t>
        </w:r>
        <w:del w:id="228" w:author="Prakash Kolan 11_19_2025" w:date="2025-11-19T22:13:00Z">
          <w:r w:rsidR="00F17036" w:rsidDel="00A51221">
            <w:delText>5GMS</w:delText>
          </w:r>
        </w:del>
      </w:ins>
      <w:ins w:id="229" w:author="Prakash Kolan 11_19_2025" w:date="2025-11-19T22:13:00Z">
        <w:r w:rsidR="00A51221">
          <w:t>Media</w:t>
        </w:r>
      </w:ins>
      <w:ins w:id="230" w:author="Richard Bradbury" w:date="2025-11-13T20:02:00Z">
        <w:r w:rsidR="00F17036">
          <w:t> AF.</w:t>
        </w:r>
      </w:ins>
    </w:p>
    <w:p w14:paraId="18DEC5AD" w14:textId="1D6BA0C9" w:rsidR="001D5681" w:rsidRPr="00F17036" w:rsidRDefault="001D5681" w:rsidP="001D5681">
      <w:pPr>
        <w:pStyle w:val="B1"/>
        <w:ind w:left="284" w:firstLine="0"/>
        <w:rPr>
          <w:ins w:id="231" w:author="Richard Bradbury (2025-11-18)" w:date="2025-11-18T11:13:00Z"/>
        </w:rPr>
      </w:pPr>
      <w:bookmarkStart w:id="232" w:name="_Toc187660880"/>
      <w:bookmarkStart w:id="233" w:name="_Toc193473786"/>
      <w:ins w:id="234"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w:t>
        </w:r>
        <w:del w:id="235" w:author="Prakash Kolan 11_19_2025" w:date="2025-11-19T22:14:00Z">
          <w:r w:rsidDel="00A51221">
            <w:delText>5GMS</w:delText>
          </w:r>
        </w:del>
      </w:ins>
      <w:ins w:id="236" w:author="Prakash Kolan 11_19_2025" w:date="2025-11-19T22:14:00Z">
        <w:r w:rsidR="00A51221">
          <w:t>Media</w:t>
        </w:r>
      </w:ins>
      <w:ins w:id="237" w:author="Richard Bradbury (2025-11-18)" w:date="2025-11-18T11:13:00Z">
        <w:r>
          <w:t xml:space="preserve">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232"/>
      <w:bookmarkEnd w:id="233"/>
    </w:p>
    <w:p w14:paraId="4D291ECF" w14:textId="7147718B" w:rsidR="00CF3CC7" w:rsidDel="00F4017E" w:rsidRDefault="00CF3CC7" w:rsidP="001F661D">
      <w:pPr>
        <w:keepNext/>
        <w:rPr>
          <w:del w:id="238" w:author="Prakash Kolan 11_19_2025" w:date="2025-11-19T22:07:00Z"/>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239" w:author="Richard Bradbury" w:date="2025-11-13T20:02:00Z">
        <w:r w:rsidR="00F17036">
          <w:rPr>
            <w:rFonts w:eastAsia="Arial"/>
          </w:rPr>
          <w:t>-</w:t>
        </w:r>
      </w:ins>
      <w:del w:id="240" w:author="Richard Bradbury" w:date="2025-11-13T20:02:00Z">
        <w:r w:rsidR="0051383F" w:rsidDel="00F17036">
          <w:rPr>
            <w:rFonts w:eastAsia="Arial"/>
          </w:rPr>
          <w:delText xml:space="preserve"> </w:delText>
        </w:r>
      </w:del>
      <w:r w:rsidR="0051383F">
        <w:rPr>
          <w:rFonts w:eastAsia="Arial"/>
        </w:rPr>
        <w:t>driven switching</w:t>
      </w:r>
      <w:ins w:id="241" w:author="Prakash Kolan 11_19_2025" w:date="2025-11-19T22:07:00Z">
        <w:r w:rsidR="00134B99">
          <w:rPr>
            <w:rFonts w:eastAsia="Arial"/>
          </w:rPr>
          <w:t xml:space="preserve"> </w:t>
        </w:r>
      </w:ins>
      <w:del w:id="242" w:author="Prakash Kolan 11_19_2025" w:date="2025-11-19T13:49:00Z">
        <w:r w:rsidR="0051383F" w:rsidDel="009C4126">
          <w:rPr>
            <w:rFonts w:eastAsia="Arial"/>
          </w:rPr>
          <w:delText xml:space="preserve"> </w:delText>
        </w:r>
      </w:del>
      <w:ins w:id="243" w:author="Prakash Kolan 11_19_2025" w:date="2025-11-19T13:49:00Z">
        <w:r w:rsidR="009C4126">
          <w:rPr>
            <w:rFonts w:eastAsia="Arial"/>
          </w:rPr>
          <w:t xml:space="preserve">between </w:t>
        </w:r>
      </w:ins>
      <w:r w:rsidR="0051383F">
        <w:rPr>
          <w:rFonts w:eastAsia="Arial"/>
        </w:rPr>
        <w:t xml:space="preserve">a multipath transport session </w:t>
      </w:r>
      <w:del w:id="244" w:author="Prakash Kolan 11_19_2025" w:date="2025-11-19T13:49:00Z">
        <w:r w:rsidR="0051383F" w:rsidDel="009C4126">
          <w:rPr>
            <w:rFonts w:eastAsia="Arial"/>
          </w:rPr>
          <w:delText xml:space="preserve">to </w:delText>
        </w:r>
      </w:del>
      <w:ins w:id="245" w:author="Prakash Kolan 11_19_2025" w:date="2025-11-19T13:49:00Z">
        <w:r w:rsidR="009C4126">
          <w:rPr>
            <w:rFonts w:eastAsia="Arial"/>
          </w:rPr>
          <w:t xml:space="preserve">and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proofErr w:type="gramStart"/>
      <w:r>
        <w:rPr>
          <w:rFonts w:eastAsia="Arial"/>
        </w:rPr>
        <w:t>7.</w:t>
      </w:r>
      <w:r w:rsidR="00365C72">
        <w:rPr>
          <w:rFonts w:eastAsia="Arial"/>
        </w:rPr>
        <w:t>X</w:t>
      </w:r>
      <w:r>
        <w:rPr>
          <w:rFonts w:eastAsia="Arial"/>
        </w:rPr>
        <w:t>.</w:t>
      </w:r>
      <w:proofErr w:type="gramEnd"/>
      <w:r>
        <w:rPr>
          <w:rFonts w:eastAsia="Arial"/>
        </w:rPr>
        <w:t>2</w:t>
      </w:r>
      <w:r w:rsidRPr="00103226">
        <w:rPr>
          <w:rFonts w:eastAsia="Arial"/>
        </w:rPr>
        <w:t>.</w:t>
      </w:r>
    </w:p>
    <w:commentRangeStart w:id="246"/>
    <w:commentRangeStart w:id="247"/>
    <w:p w14:paraId="3D8FCB08" w14:textId="74E70325" w:rsidR="00CF3CC7" w:rsidRDefault="00C326EA" w:rsidP="00F4017E">
      <w:pPr>
        <w:keepNext/>
        <w:rPr>
          <w:ins w:id="248" w:author="Prakash Kolan 11_17_2025" w:date="2025-11-17T18:36:00Z"/>
        </w:rPr>
        <w:pPrChange w:id="249" w:author="Prakash Kolan 11_19_2025" w:date="2025-11-19T22:07:00Z">
          <w:pPr>
            <w:keepNext/>
            <w:jc w:val="center"/>
          </w:pPr>
        </w:pPrChange>
      </w:pPr>
      <w:del w:id="250"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5096263" r:id="rId23"/>
          </w:object>
        </w:r>
      </w:del>
      <w:commentRangeEnd w:id="246"/>
      <w:r w:rsidR="001B77F3">
        <w:rPr>
          <w:rStyle w:val="CommentReference"/>
        </w:rPr>
        <w:commentReference w:id="246"/>
      </w:r>
      <w:commentRangeEnd w:id="247"/>
      <w:r w:rsidR="00513E07">
        <w:rPr>
          <w:rStyle w:val="CommentReference"/>
        </w:rPr>
        <w:commentReference w:id="247"/>
      </w:r>
      <w:commentRangeStart w:id="251"/>
      <w:commentRangeStart w:id="252"/>
      <w:commentRangeEnd w:id="251"/>
      <w:r w:rsidR="00856C0A">
        <w:rPr>
          <w:rStyle w:val="CommentReference"/>
        </w:rPr>
        <w:commentReference w:id="251"/>
      </w:r>
      <w:commentRangeEnd w:id="252"/>
      <w:r w:rsidR="004125F9">
        <w:rPr>
          <w:rStyle w:val="CommentReference"/>
        </w:rPr>
        <w:commentReference w:id="252"/>
      </w:r>
      <w:commentRangeStart w:id="253"/>
      <w:commentRangeEnd w:id="253"/>
      <w:ins w:id="254" w:author="Richard Bradbury" w:date="2025-11-13T20:50:00Z">
        <w:r w:rsidR="00D53172">
          <w:rPr>
            <w:rStyle w:val="CommentReference"/>
          </w:rPr>
          <w:commentReference w:id="253"/>
        </w:r>
      </w:ins>
    </w:p>
    <w:p w14:paraId="6B8710F5" w14:textId="618CC6E8" w:rsidR="00C34831" w:rsidRPr="004307E1" w:rsidDel="0042777A" w:rsidRDefault="00C34831" w:rsidP="004A583F">
      <w:pPr>
        <w:keepNext/>
        <w:jc w:val="center"/>
        <w:rPr>
          <w:del w:id="255" w:author="Prakash Kolan 11_19_2025" w:date="2025-11-19T14:11:00Z"/>
          <w:rFonts w:eastAsia="Arial"/>
          <w:lang w:val="fr-FR"/>
        </w:rPr>
      </w:pPr>
      <w:ins w:id="256" w:author="Prakash Kolan 11_17_2025" w:date="2025-11-17T18:36:00Z">
        <w:del w:id="257" w:author="Prakash Kolan 11_19_2025" w:date="2025-11-19T13:55:00Z">
          <w:r w:rsidDel="00717B0A">
            <w:object w:dxaOrig="15368" w:dyaOrig="10860" w14:anchorId="3B59F48E">
              <v:shape id="_x0000_i1028" type="#_x0000_t75" style="width:481.15pt;height:339.75pt" o:ole="">
                <v:imagedata r:id="rId24" o:title=""/>
              </v:shape>
              <o:OLEObject Type="Embed" ProgID="Mscgen.Chart" ShapeID="_x0000_i1028" DrawAspect="Content" ObjectID="_1825096264" r:id="rId25"/>
            </w:object>
          </w:r>
        </w:del>
      </w:ins>
      <w:ins w:id="258" w:author="Richard Bradbury (2025-11-18)" w:date="2025-11-18T11:25:00Z">
        <w:del w:id="259" w:author="Prakash Kolan 11_19_2025" w:date="2025-11-19T14:11:00Z">
          <w:r w:rsidR="009E1455" w:rsidDel="0042777A">
            <w:rPr>
              <w:noProof/>
            </w:rPr>
            <w:drawing>
              <wp:inline distT="0" distB="0" distL="0" distR="0" wp14:anchorId="45E6ED57" wp14:editId="2BDC65FC">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del>
      </w:ins>
    </w:p>
    <w:p w14:paraId="0C7D1353" w14:textId="724CEC49" w:rsidR="00E153ED" w:rsidRDefault="00E153ED">
      <w:pPr>
        <w:keepNext/>
        <w:jc w:val="center"/>
        <w:rPr>
          <w:ins w:id="260" w:author="Prakash Kolan 11_19_2025" w:date="2025-11-19T14:11:00Z"/>
        </w:rPr>
        <w:pPrChange w:id="261" w:author="Prakash Kolan 11_19_2025" w:date="2025-11-19T14:11:00Z">
          <w:pPr>
            <w:pStyle w:val="TF"/>
          </w:pPr>
        </w:pPrChange>
      </w:pPr>
    </w:p>
    <w:p w14:paraId="2D6CC4B2" w14:textId="25EEE176" w:rsidR="005B52D7" w:rsidRDefault="005B52D7" w:rsidP="00CF3CC7">
      <w:pPr>
        <w:pStyle w:val="TF"/>
        <w:rPr>
          <w:ins w:id="262" w:author="Prakash Kolan 11_19_2025" w:date="2025-11-19T22:07:00Z"/>
        </w:rPr>
      </w:pPr>
      <w:ins w:id="263" w:author="Prakash Kolan 11_19_2025" w:date="2025-11-19T22:07:00Z">
        <w:r>
          <w:rPr>
            <w:noProof/>
          </w:rPr>
          <w:drawing>
            <wp:inline distT="0" distB="0" distL="0" distR="0" wp14:anchorId="584C2051" wp14:editId="4421D400">
              <wp:extent cx="6115685" cy="4845685"/>
              <wp:effectExtent l="0" t="0" r="0" b="0"/>
              <wp:docPr id="2"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pic:cNvPicPr>
                        <a:picLocks noChangeAspect="1"/>
                      </pic:cNvPicPr>
                    </pic:nvPicPr>
                    <pic:blipFill>
                      <a:blip r:embed="rId27"/>
                      <a:stretch>
                        <a:fillRect/>
                      </a:stretch>
                    </pic:blipFill>
                    <pic:spPr>
                      <a:xfrm>
                        <a:off x="0" y="0"/>
                        <a:ext cx="6115685" cy="4845685"/>
                      </a:xfrm>
                      <a:prstGeom prst="rect">
                        <a:avLst/>
                      </a:prstGeom>
                    </pic:spPr>
                  </pic:pic>
                </a:graphicData>
              </a:graphic>
            </wp:inline>
          </w:drawing>
        </w:r>
      </w:ins>
    </w:p>
    <w:p w14:paraId="506CD7F5" w14:textId="01E546E2"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 xml:space="preserve">switching of a </w:t>
      </w:r>
      <w:del w:id="264" w:author="Prakash Kolan 11_19_2025" w:date="2025-11-19T22:19:00Z">
        <w:r w:rsidR="006D2FEC" w:rsidDel="009C24E2">
          <w:delText xml:space="preserve">5G </w:delText>
        </w:r>
      </w:del>
      <w:r w:rsidR="006D2FEC">
        <w:t xml:space="preserve">Media </w:t>
      </w:r>
      <w:del w:id="265" w:author="Prakash Kolan 11_19_2025" w:date="2025-11-19T22:19:00Z">
        <w:r w:rsidR="006D2FEC" w:rsidDel="009C24E2">
          <w:delText xml:space="preserve">Streaming </w:delText>
        </w:r>
      </w:del>
      <w:ins w:id="266" w:author="Prakash Kolan 11_19_2025" w:date="2025-11-19T22:19:00Z">
        <w:r w:rsidR="009C24E2">
          <w:t>Delivery</w:t>
        </w:r>
        <w:r w:rsidR="009C24E2">
          <w:t xml:space="preserve"> </w:t>
        </w:r>
      </w:ins>
      <w:r w:rsidR="006D2FEC">
        <w:t>session from multipath to a single path</w:t>
      </w:r>
      <w:r w:rsidR="006B224C">
        <w:t xml:space="preserve"> session</w:t>
      </w:r>
    </w:p>
    <w:p w14:paraId="7AA5BAFA" w14:textId="560A96E2" w:rsidR="00CF3CC7" w:rsidRDefault="00CF3CC7" w:rsidP="00CF3CC7">
      <w:pPr>
        <w:pStyle w:val="B1"/>
        <w:rPr>
          <w:rFonts w:eastAsia="Arial"/>
        </w:rPr>
      </w:pPr>
      <w:r>
        <w:rPr>
          <w:rFonts w:eastAsia="Arial"/>
        </w:rPr>
        <w:t>1.</w:t>
      </w:r>
      <w:r>
        <w:rPr>
          <w:rFonts w:eastAsia="Arial"/>
        </w:rPr>
        <w:tab/>
      </w:r>
      <w:r w:rsidR="00040F24">
        <w:rPr>
          <w:rFonts w:eastAsia="Arial"/>
        </w:rPr>
        <w:t xml:space="preserve">A </w:t>
      </w:r>
      <w:del w:id="267" w:author="Prakash Kolan 11_19_2025" w:date="2025-11-19T22:14:00Z">
        <w:r w:rsidR="00040F24" w:rsidDel="00E76EB7">
          <w:rPr>
            <w:rFonts w:eastAsia="Arial"/>
          </w:rPr>
          <w:delText xml:space="preserve">5G </w:delText>
        </w:r>
      </w:del>
      <w:r w:rsidR="00040F24">
        <w:rPr>
          <w:rFonts w:eastAsia="Arial"/>
        </w:rPr>
        <w:t xml:space="preserve">Media </w:t>
      </w:r>
      <w:del w:id="268" w:author="Prakash Kolan 11_19_2025" w:date="2025-11-19T22:14:00Z">
        <w:r w:rsidR="00040F24" w:rsidDel="00E76EB7">
          <w:rPr>
            <w:rFonts w:eastAsia="Arial"/>
          </w:rPr>
          <w:delText xml:space="preserve">Streaming </w:delText>
        </w:r>
      </w:del>
      <w:ins w:id="269" w:author="Prakash Kolan 11_19_2025" w:date="2025-11-19T22:14:00Z">
        <w:r w:rsidR="00E76EB7">
          <w:rPr>
            <w:rFonts w:eastAsia="Arial"/>
          </w:rPr>
          <w:t>delivery</w:t>
        </w:r>
        <w:r w:rsidR="00E76EB7">
          <w:rPr>
            <w:rFonts w:eastAsia="Arial"/>
          </w:rPr>
          <w:t xml:space="preserve"> </w:t>
        </w:r>
      </w:ins>
      <w:r w:rsidR="00040F24">
        <w:rPr>
          <w:rFonts w:eastAsia="Arial"/>
        </w:rPr>
        <w:t xml:space="preserve">session is </w:t>
      </w:r>
      <w:ins w:id="270" w:author="Richard Bradbury" w:date="2025-11-13T20:39:00Z">
        <w:r w:rsidR="00776B37">
          <w:rPr>
            <w:rFonts w:eastAsia="Arial"/>
          </w:rPr>
          <w:t>established</w:t>
        </w:r>
      </w:ins>
      <w:r w:rsidR="000720A8">
        <w:rPr>
          <w:rFonts w:eastAsia="Arial"/>
        </w:rPr>
        <w:t xml:space="preserve"> between the </w:t>
      </w:r>
      <w:del w:id="271" w:author="Prakash Kolan 11_19_2025" w:date="2025-11-19T22:14:00Z">
        <w:r w:rsidR="000720A8" w:rsidDel="00E76EB7">
          <w:rPr>
            <w:rFonts w:eastAsia="Arial"/>
          </w:rPr>
          <w:delText xml:space="preserve">5GMS </w:delText>
        </w:r>
      </w:del>
      <w:ins w:id="272" w:author="Prakash Kolan 11_19_2025" w:date="2025-11-19T22:14:00Z">
        <w:r w:rsidR="00E76EB7">
          <w:rPr>
            <w:rFonts w:eastAsia="Arial"/>
          </w:rPr>
          <w:t>Media delivery architecture</w:t>
        </w:r>
        <w:r w:rsidR="00E76EB7">
          <w:rPr>
            <w:rFonts w:eastAsia="Arial"/>
          </w:rPr>
          <w:t xml:space="preserve"> </w:t>
        </w:r>
      </w:ins>
      <w:r w:rsidR="000720A8">
        <w:rPr>
          <w:rFonts w:eastAsia="Arial"/>
        </w:rPr>
        <w:t xml:space="preserve">entities in the UE and </w:t>
      </w:r>
      <w:ins w:id="273" w:author="Richard Bradbury" w:date="2025-11-13T20:39:00Z">
        <w:r w:rsidR="00776B37">
          <w:rPr>
            <w:rFonts w:eastAsia="Arial"/>
          </w:rPr>
          <w:t xml:space="preserve">those in </w:t>
        </w:r>
      </w:ins>
      <w:r w:rsidR="000720A8">
        <w:rPr>
          <w:rFonts w:eastAsia="Arial"/>
        </w:rPr>
        <w:t>the network.</w:t>
      </w:r>
      <w:ins w:id="274" w:author="Prakash Kolan 11_19_2025" w:date="2025-11-19T14:13:00Z">
        <w:r w:rsidR="00E80EC5">
          <w:rPr>
            <w:rFonts w:eastAsia="Arial"/>
          </w:rPr>
          <w:t xml:space="preserve"> The Media </w:t>
        </w:r>
      </w:ins>
      <w:ins w:id="275" w:author="Prakash Kolan 11_19_2025" w:date="2025-11-19T22:14:00Z">
        <w:r w:rsidR="00E76EB7">
          <w:rPr>
            <w:rFonts w:eastAsia="Arial"/>
          </w:rPr>
          <w:t>delivery</w:t>
        </w:r>
      </w:ins>
      <w:ins w:id="276" w:author="Prakash Kolan 11_19_2025" w:date="2025-11-19T14:14:00Z">
        <w:r w:rsidR="00E80EC5">
          <w:rPr>
            <w:rFonts w:eastAsia="Arial"/>
          </w:rPr>
          <w:t xml:space="preserve"> session may be using a </w:t>
        </w:r>
      </w:ins>
      <w:del w:id="277" w:author="Prakash Kolan 11_19_2025" w:date="2025-11-19T14:14:00Z">
        <w:r w:rsidR="000720A8" w:rsidDel="00E80EC5">
          <w:rPr>
            <w:rFonts w:eastAsia="Arial"/>
          </w:rPr>
          <w:delText xml:space="preserve"> Th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11B7A90B" w14:textId="34C2D238" w:rsidR="00FF130B" w:rsidRDefault="00FF130B" w:rsidP="00CF3CC7">
      <w:pPr>
        <w:pStyle w:val="B1"/>
        <w:rPr>
          <w:ins w:id="278" w:author="Prakash Kolan 11_17_2025" w:date="2025-11-17T18:16:00Z"/>
        </w:rPr>
      </w:pPr>
      <w:ins w:id="279" w:author="Prakash Kolan 11_17_2025" w:date="2025-11-17T18:15:00Z">
        <w:r>
          <w:t>2.</w:t>
        </w:r>
        <w:r>
          <w:tab/>
          <w:t>The Media Session Handler configures the E</w:t>
        </w:r>
      </w:ins>
      <w:ins w:id="280" w:author="Richard Bradbury (2025-11-18)" w:date="2025-11-18T11:25:00Z">
        <w:r w:rsidR="009E1455">
          <w:t xml:space="preserve">nergy </w:t>
        </w:r>
      </w:ins>
      <w:ins w:id="281" w:author="Prakash Kolan 11_17_2025" w:date="2025-11-17T18:15:00Z">
        <w:r>
          <w:t>I</w:t>
        </w:r>
      </w:ins>
      <w:ins w:id="282" w:author="Richard Bradbury (2025-11-18)" w:date="2025-11-18T11:25:00Z">
        <w:r w:rsidR="009E1455">
          <w:t xml:space="preserve">nformation </w:t>
        </w:r>
      </w:ins>
      <w:ins w:id="283" w:author="Prakash Kolan 11_17_2025" w:date="2025-11-17T18:15:00Z">
        <w:r>
          <w:t>C</w:t>
        </w:r>
      </w:ins>
      <w:ins w:id="284" w:author="Richard Bradbury (2025-11-18)" w:date="2025-11-18T11:25:00Z">
        <w:r w:rsidR="009E1455">
          <w:t>ollector</w:t>
        </w:r>
      </w:ins>
      <w:ins w:id="285" w:author="Prakash Kolan 11_17_2025" w:date="2025-11-17T18:15:00Z">
        <w:r>
          <w:t xml:space="preserve"> to </w:t>
        </w:r>
      </w:ins>
      <w:ins w:id="286" w:author="Prakash Kolan 11_17_2025" w:date="2025-11-17T18:16:00Z">
        <w:r>
          <w:t xml:space="preserve">subscribe to energy events </w:t>
        </w:r>
      </w:ins>
      <w:ins w:id="287" w:author="Prakash Kolan 11_17_2025" w:date="2025-11-17T18:32:00Z">
        <w:r w:rsidR="00D64DDC">
          <w:t>from the E</w:t>
        </w:r>
      </w:ins>
      <w:ins w:id="288" w:author="Richard Bradbury (2025-11-18)" w:date="2025-11-18T11:25:00Z">
        <w:r w:rsidR="009E1455">
          <w:t xml:space="preserve">nergy </w:t>
        </w:r>
      </w:ins>
      <w:ins w:id="289" w:author="Prakash Kolan 11_17_2025" w:date="2025-11-17T18:32:00Z">
        <w:r w:rsidR="00D64DDC">
          <w:t>I</w:t>
        </w:r>
      </w:ins>
      <w:ins w:id="290" w:author="Richard Bradbury (2025-11-18)" w:date="2025-11-18T11:25:00Z">
        <w:r w:rsidR="009E1455">
          <w:t xml:space="preserve">nformation </w:t>
        </w:r>
      </w:ins>
      <w:ins w:id="291" w:author="Prakash Kolan 11_17_2025" w:date="2025-11-17T18:32:00Z">
        <w:r w:rsidR="00D64DDC">
          <w:t>AF</w:t>
        </w:r>
      </w:ins>
      <w:ins w:id="292" w:author="Prakash Kolan 11_19_2025" w:date="2025-11-19T18:32:00Z">
        <w:r w:rsidR="00A72FB5">
          <w:t xml:space="preserve"> using an internal client API</w:t>
        </w:r>
      </w:ins>
      <w:ins w:id="293" w:author="Richard Bradbury (2025-11-18)" w:date="2025-11-18T11:25:00Z">
        <w:r w:rsidR="009E1455">
          <w:t>.</w:t>
        </w:r>
      </w:ins>
    </w:p>
    <w:p w14:paraId="2C5F2B25" w14:textId="0DBF8B47" w:rsidR="00FF130B" w:rsidRDefault="00E875C6" w:rsidP="00CF3CC7">
      <w:pPr>
        <w:pStyle w:val="B1"/>
        <w:rPr>
          <w:ins w:id="294" w:author="Prakash Kolan 11_17_2025" w:date="2025-11-17T18:15:00Z"/>
        </w:rPr>
      </w:pPr>
      <w:ins w:id="295" w:author="Prakash Kolan 11_17_2025" w:date="2025-11-17T18:30:00Z">
        <w:r>
          <w:t>3</w:t>
        </w:r>
      </w:ins>
      <w:ins w:id="296" w:author="Prakash Kolan 11_17_2025" w:date="2025-11-17T18:16:00Z">
        <w:r w:rsidR="00FF130B">
          <w:t>.</w:t>
        </w:r>
        <w:r w:rsidR="00FF130B">
          <w:tab/>
          <w:t xml:space="preserve">The </w:t>
        </w:r>
      </w:ins>
      <w:ins w:id="297" w:author="Prakash Kolan 11_17_2025" w:date="2025-11-17T18:15:00Z">
        <w:r w:rsidR="009E1455">
          <w:t>E</w:t>
        </w:r>
      </w:ins>
      <w:ins w:id="298" w:author="Richard Bradbury (2025-11-18)" w:date="2025-11-18T11:25:00Z">
        <w:r w:rsidR="009E1455">
          <w:t xml:space="preserve">nergy </w:t>
        </w:r>
      </w:ins>
      <w:ins w:id="299" w:author="Prakash Kolan 11_17_2025" w:date="2025-11-17T18:15:00Z">
        <w:r w:rsidR="009E1455">
          <w:t>I</w:t>
        </w:r>
      </w:ins>
      <w:ins w:id="300" w:author="Richard Bradbury (2025-11-18)" w:date="2025-11-18T11:25:00Z">
        <w:r w:rsidR="009E1455">
          <w:t xml:space="preserve">nformation </w:t>
        </w:r>
      </w:ins>
      <w:ins w:id="301" w:author="Prakash Kolan 11_17_2025" w:date="2025-11-17T18:15:00Z">
        <w:r w:rsidR="009E1455">
          <w:t>C</w:t>
        </w:r>
      </w:ins>
      <w:ins w:id="302" w:author="Richard Bradbury (2025-11-18)" w:date="2025-11-18T11:25:00Z">
        <w:r w:rsidR="009E1455">
          <w:t>ollector</w:t>
        </w:r>
      </w:ins>
      <w:ins w:id="303" w:author="Prakash Kolan 11_17_2025" w:date="2025-11-17T18:16:00Z">
        <w:r w:rsidR="00FF130B">
          <w:t xml:space="preserve"> subscribe</w:t>
        </w:r>
      </w:ins>
      <w:ins w:id="304" w:author="Prakash Kolan 11_17_2025" w:date="2025-11-17T18:17:00Z">
        <w:r w:rsidR="00FF130B">
          <w:t>s to receive energy events</w:t>
        </w:r>
        <w:r w:rsidR="009E1455">
          <w:t xml:space="preserve"> from the E</w:t>
        </w:r>
      </w:ins>
      <w:ins w:id="305" w:author="Richard Bradbury (2025-11-18)" w:date="2025-11-18T11:26:00Z">
        <w:r w:rsidR="009E1455">
          <w:t xml:space="preserve">nergy </w:t>
        </w:r>
      </w:ins>
      <w:ins w:id="306" w:author="Prakash Kolan 11_17_2025" w:date="2025-11-17T18:17:00Z">
        <w:r w:rsidR="009E1455">
          <w:t>I</w:t>
        </w:r>
      </w:ins>
      <w:ins w:id="307" w:author="Richard Bradbury (2025-11-18)" w:date="2025-11-18T11:26:00Z">
        <w:r w:rsidR="009E1455">
          <w:t xml:space="preserve">nformation </w:t>
        </w:r>
      </w:ins>
      <w:ins w:id="308" w:author="Prakash Kolan 11_17_2025" w:date="2025-11-17T18:17:00Z">
        <w:r w:rsidR="009E1455">
          <w:t>AF</w:t>
        </w:r>
        <w:r w:rsidR="00FF130B">
          <w:t xml:space="preserve"> over reference point E5.</w:t>
        </w:r>
      </w:ins>
    </w:p>
    <w:p w14:paraId="637E7F61" w14:textId="2DC0E01D" w:rsidR="00CF3CC7" w:rsidRDefault="00E875C6" w:rsidP="00CF3CC7">
      <w:pPr>
        <w:pStyle w:val="B1"/>
      </w:pPr>
      <w:ins w:id="309" w:author="Prakash Kolan 11_17_2025" w:date="2025-11-17T18:30:00Z">
        <w:r>
          <w:t>4</w:t>
        </w:r>
      </w:ins>
      <w:del w:id="310" w:author="Prakash Kolan 11_17_2025" w:date="2025-11-17T18:30:00Z">
        <w:r w:rsidR="00CF3CC7" w:rsidDel="00E875C6">
          <w:delText>3</w:delText>
        </w:r>
      </w:del>
      <w:r w:rsidR="00CF3CC7">
        <w:t>.</w:t>
      </w:r>
      <w:r w:rsidR="00CF3CC7">
        <w:tab/>
      </w:r>
      <w:r w:rsidR="00102DFF">
        <w:t xml:space="preserve">M4 media flows are exchanged between the Media </w:t>
      </w:r>
      <w:del w:id="311" w:author="Prakash Kolan 11_19_2025" w:date="2025-11-19T22:15:00Z">
        <w:r w:rsidR="00102DFF" w:rsidDel="00E76EB7">
          <w:delText>Stream Handler</w:delText>
        </w:r>
      </w:del>
      <w:ins w:id="312" w:author="Prakash Kolan 11_19_2025" w:date="2025-11-19T22:15:00Z">
        <w:r w:rsidR="00E76EB7">
          <w:t>Access Function</w:t>
        </w:r>
      </w:ins>
      <w:r w:rsidR="00102DFF">
        <w:t xml:space="preserve"> in the UE</w:t>
      </w:r>
      <w:ins w:id="313" w:author="Richard Bradbury" w:date="2025-11-13T20:43:00Z">
        <w:r w:rsidR="00776B37">
          <w:t xml:space="preserve">’s </w:t>
        </w:r>
        <w:del w:id="314" w:author="Prakash Kolan 11_19_2025" w:date="2025-11-19T22:15:00Z">
          <w:r w:rsidR="00776B37" w:rsidDel="00E76EB7">
            <w:delText>5GMS</w:delText>
          </w:r>
        </w:del>
      </w:ins>
      <w:ins w:id="315" w:author="Prakash Kolan 11_19_2025" w:date="2025-11-19T22:15:00Z">
        <w:r w:rsidR="00E76EB7">
          <w:t>Media</w:t>
        </w:r>
      </w:ins>
      <w:ins w:id="316" w:author="Richard Bradbury" w:date="2025-11-13T20:43:00Z">
        <w:r w:rsidR="00776B37">
          <w:t xml:space="preserve"> Client</w:t>
        </w:r>
      </w:ins>
      <w:r w:rsidR="00102DFF">
        <w:t xml:space="preserve"> and </w:t>
      </w:r>
      <w:ins w:id="317" w:author="Richard Bradbury" w:date="2025-11-13T20:43:00Z">
        <w:r w:rsidR="00776B37">
          <w:t xml:space="preserve">the </w:t>
        </w:r>
      </w:ins>
      <w:del w:id="318" w:author="Prakash Kolan 11_19_2025" w:date="2025-11-19T22:15:00Z">
        <w:r w:rsidR="00102DFF" w:rsidDel="00E76EB7">
          <w:delText>5GMS</w:delText>
        </w:r>
        <w:r w:rsidR="00776B37" w:rsidDel="00E76EB7">
          <w:delText> </w:delText>
        </w:r>
      </w:del>
      <w:ins w:id="319" w:author="Prakash Kolan 11_19_2025" w:date="2025-11-19T22:15:00Z">
        <w:r w:rsidR="00E76EB7">
          <w:t>Media</w:t>
        </w:r>
        <w:r w:rsidR="00E76EB7">
          <w:t> </w:t>
        </w:r>
      </w:ins>
      <w:r w:rsidR="00102DFF">
        <w:t>AS.</w:t>
      </w:r>
    </w:p>
    <w:p w14:paraId="06E99FC8" w14:textId="024BD745" w:rsidR="00CF3CC7" w:rsidRDefault="00E875C6" w:rsidP="00CF3CC7">
      <w:pPr>
        <w:pStyle w:val="B1"/>
      </w:pPr>
      <w:ins w:id="320" w:author="Prakash Kolan 11_17_2025" w:date="2025-11-17T18:30:00Z">
        <w:r>
          <w:t>5</w:t>
        </w:r>
      </w:ins>
      <w:del w:id="321" w:author="Prakash Kolan 11_17_2025" w:date="2025-11-17T18:30:00Z">
        <w:r w:rsidR="00CF3CC7" w:rsidDel="00E875C6">
          <w:delText>4</w:delText>
        </w:r>
      </w:del>
      <w:r w:rsidR="00CF3CC7">
        <w:t>.</w:t>
      </w:r>
      <w:r w:rsidR="00CF3CC7">
        <w:tab/>
      </w:r>
      <w:r w:rsidR="002343EB">
        <w:t xml:space="preserve">The Energy Information Function provides energy information related to the </w:t>
      </w:r>
      <w:del w:id="322" w:author="Prakash Kolan 11_19_2025" w:date="2025-11-19T22:15:00Z">
        <w:r w:rsidR="002343EB" w:rsidDel="00AF371A">
          <w:delText xml:space="preserve">5G </w:delText>
        </w:r>
      </w:del>
      <w:r w:rsidR="002343EB">
        <w:t xml:space="preserve">Media </w:t>
      </w:r>
      <w:del w:id="323" w:author="Prakash Kolan 11_19_2025" w:date="2025-11-19T22:15:00Z">
        <w:r w:rsidR="002343EB" w:rsidDel="00AF371A">
          <w:delText xml:space="preserve">Streaming </w:delText>
        </w:r>
      </w:del>
      <w:ins w:id="324" w:author="Prakash Kolan 11_19_2025" w:date="2025-11-19T22:15:00Z">
        <w:r w:rsidR="00AF371A">
          <w:t>delivery</w:t>
        </w:r>
        <w:r w:rsidR="00AF371A">
          <w:t xml:space="preserve"> </w:t>
        </w:r>
      </w:ins>
      <w:r w:rsidR="002343EB">
        <w:t>session to the E</w:t>
      </w:r>
      <w:ins w:id="325" w:author="Richard Bradbury (2025-11-18)" w:date="2025-11-18T11:38:00Z">
        <w:r w:rsidR="00FA07FA">
          <w:t xml:space="preserve">nergy </w:t>
        </w:r>
      </w:ins>
      <w:r w:rsidR="002343EB">
        <w:t>I</w:t>
      </w:r>
      <w:ins w:id="326" w:author="Richard Bradbury (2025-11-18)" w:date="2025-11-18T11:38:00Z">
        <w:r w:rsidR="00FA07FA">
          <w:t xml:space="preserve">nformation </w:t>
        </w:r>
      </w:ins>
      <w:r w:rsidR="002343EB">
        <w:t xml:space="preserve">AF </w:t>
      </w:r>
      <w:ins w:id="327" w:author="Richard Bradbury (2025-11-18)" w:date="2025-11-18T11:38:00Z">
        <w:r w:rsidR="00FA07FA">
          <w:t>instantiated in</w:t>
        </w:r>
      </w:ins>
      <w:r w:rsidR="002343EB">
        <w:t xml:space="preserve"> the </w:t>
      </w:r>
      <w:del w:id="328" w:author="Prakash Kolan 11_19_2025" w:date="2025-11-19T22:15:00Z">
        <w:r w:rsidR="002343EB" w:rsidDel="00AF371A">
          <w:delText xml:space="preserve">5GMS </w:delText>
        </w:r>
      </w:del>
      <w:ins w:id="329" w:author="Prakash Kolan 11_19_2025" w:date="2025-11-19T22:15:00Z">
        <w:r w:rsidR="00AF371A">
          <w:t>Media</w:t>
        </w:r>
        <w:r w:rsidR="00AF371A">
          <w:t xml:space="preserve"> </w:t>
        </w:r>
      </w:ins>
      <w:r w:rsidR="002343EB">
        <w:t>AF</w:t>
      </w:r>
      <w:ins w:id="330" w:author="Prakash Kolan 11_17_2025" w:date="2025-11-17T18:20:00Z">
        <w:r w:rsidR="00961884">
          <w:t xml:space="preserve"> at different granularities</w:t>
        </w:r>
      </w:ins>
      <w:ins w:id="331" w:author="Richard Bradbury (2025-11-18)" w:date="2025-11-18T11:38:00Z">
        <w:r w:rsidR="00FA07FA">
          <w:t>,</w:t>
        </w:r>
      </w:ins>
      <w:ins w:id="332" w:author="Prakash Kolan 11_17_2025" w:date="2025-11-17T18:20:00Z">
        <w:r w:rsidR="00961884">
          <w:t xml:space="preserve"> </w:t>
        </w:r>
      </w:ins>
      <w:ins w:id="333" w:author="Richard Bradbury (2025-11-18)" w:date="2025-11-18T11:39:00Z">
        <w:r w:rsidR="00FA07FA">
          <w:t xml:space="preserve">including per UE, </w:t>
        </w:r>
      </w:ins>
      <w:ins w:id="334" w:author="Prakash Kolan 11_17_2025" w:date="2025-11-17T18:20:00Z">
        <w:r w:rsidR="00961884">
          <w:t>as specified in clause</w:t>
        </w:r>
      </w:ins>
      <w:ins w:id="335" w:author="Richard Bradbury (2025-11-18)" w:date="2025-11-18T11:39:00Z">
        <w:r w:rsidR="00FA07FA">
          <w:t> </w:t>
        </w:r>
      </w:ins>
      <w:ins w:id="336" w:author="Prakash Kolan 11_17_2025" w:date="2025-11-17T18:20:00Z">
        <w:r w:rsidR="00961884">
          <w:t>5.51.2.2 of TS</w:t>
        </w:r>
      </w:ins>
      <w:ins w:id="337" w:author="Richard Bradbury (2025-11-18)" w:date="2025-11-18T11:39:00Z">
        <w:r w:rsidR="00FA07FA">
          <w:t> </w:t>
        </w:r>
      </w:ins>
      <w:ins w:id="338" w:author="Prakash Kolan 11_17_2025" w:date="2025-11-17T18:20:00Z">
        <w:r w:rsidR="00961884">
          <w:t>23.501</w:t>
        </w:r>
      </w:ins>
      <w:ins w:id="339" w:author="Richard Bradbury (2025-11-18)" w:date="2025-11-18T11:39:00Z">
        <w:r w:rsidR="00FA07FA">
          <w:t> </w:t>
        </w:r>
      </w:ins>
      <w:ins w:id="340" w:author="Prakash Kolan 11_17_2025" w:date="2025-11-17T18:20:00Z">
        <w:r w:rsidR="00961884">
          <w:t>[</w:t>
        </w:r>
        <w:r w:rsidR="00961884" w:rsidRPr="00961884">
          <w:rPr>
            <w:highlight w:val="yellow"/>
          </w:rPr>
          <w:t>23501</w:t>
        </w:r>
        <w:r w:rsidR="00961884">
          <w:t>]</w:t>
        </w:r>
      </w:ins>
      <w:r w:rsidR="002343EB">
        <w:t xml:space="preserve">. </w:t>
      </w:r>
      <w:ins w:id="341" w:author="Prakash Kolan 11_19_2025" w:date="2025-11-19T14:15:00Z">
        <w:r w:rsidR="00E80EC5">
          <w:t xml:space="preserve">If the Media </w:t>
        </w:r>
      </w:ins>
      <w:ins w:id="342" w:author="Prakash Kolan 11_19_2025" w:date="2025-11-19T22:15:00Z">
        <w:r w:rsidR="00AF371A">
          <w:t>delivery</w:t>
        </w:r>
      </w:ins>
      <w:ins w:id="343" w:author="Prakash Kolan 11_19_2025" w:date="2025-11-19T14:15:00Z">
        <w:r w:rsidR="00E80EC5">
          <w:t xml:space="preserve"> session is </w:t>
        </w:r>
      </w:ins>
      <w:ins w:id="344" w:author="Prakash Kolan 11_19_2025" w:date="2025-11-19T14:16:00Z">
        <w:r w:rsidR="00E80EC5">
          <w:t>conveyed over a MA PDU Session, t</w:t>
        </w:r>
      </w:ins>
      <w:del w:id="345" w:author="Prakash Kolan 11_19_2025" w:date="2025-11-19T14:16:00Z">
        <w:r w:rsidR="002343EB" w:rsidDel="00E80EC5">
          <w:delText>T</w:delText>
        </w:r>
      </w:del>
      <w:r w:rsidR="002343EB">
        <w:t>he energy information</w:t>
      </w:r>
      <w:del w:id="346" w:author="Richard Bradbury" w:date="2025-11-13T20:54:00Z">
        <w:r w:rsidR="002343EB" w:rsidDel="004A583F">
          <w:delText xml:space="preserve"> </w:delText>
        </w:r>
      </w:del>
      <w:ins w:id="347" w:author="Prakash Kolan 11_19_2025" w:date="2025-11-19T14:26:00Z">
        <w:r w:rsidR="009E40C6">
          <w:t xml:space="preserve"> </w:t>
        </w:r>
      </w:ins>
      <w:r w:rsidR="002343EB">
        <w:t>include</w:t>
      </w:r>
      <w:ins w:id="348" w:author="Richard Bradbury" w:date="2025-11-13T20:54:00Z">
        <w:r w:rsidR="004A583F">
          <w:t xml:space="preserve">s </w:t>
        </w:r>
        <w:commentRangeStart w:id="349"/>
        <w:commentRangeStart w:id="350"/>
        <w:r w:rsidR="004A583F">
          <w:t>estimates of</w:t>
        </w:r>
      </w:ins>
      <w:r w:rsidR="002343EB">
        <w:t xml:space="preserve"> energy consumption</w:t>
      </w:r>
      <w:commentRangeEnd w:id="349"/>
      <w:r w:rsidR="00B83214">
        <w:rPr>
          <w:rStyle w:val="CommentReference"/>
        </w:rPr>
        <w:commentReference w:id="349"/>
      </w:r>
      <w:commentRangeEnd w:id="350"/>
      <w:r w:rsidR="00E13F89">
        <w:rPr>
          <w:rStyle w:val="CommentReference"/>
        </w:rPr>
        <w:commentReference w:id="350"/>
      </w:r>
      <w:r w:rsidR="002343EB">
        <w:t xml:space="preserve"> for each of the </w:t>
      </w:r>
      <w:commentRangeStart w:id="351"/>
      <w:commentRangeStart w:id="352"/>
      <w:r w:rsidR="002343EB">
        <w:t xml:space="preserve">access </w:t>
      </w:r>
      <w:ins w:id="353" w:author="Richard Bradbury" w:date="2025-11-13T20:55:00Z">
        <w:r w:rsidR="004A583F">
          <w:t>networks</w:t>
        </w:r>
        <w:commentRangeEnd w:id="351"/>
        <w:r w:rsidR="004A583F">
          <w:rPr>
            <w:rStyle w:val="CommentReference"/>
          </w:rPr>
          <w:commentReference w:id="351"/>
        </w:r>
      </w:ins>
      <w:commentRangeEnd w:id="352"/>
      <w:r w:rsidR="00282474">
        <w:rPr>
          <w:rStyle w:val="CommentReference"/>
        </w:rPr>
        <w:commentReference w:id="352"/>
      </w:r>
      <w:r w:rsidR="002343EB">
        <w:t xml:space="preserve"> that </w:t>
      </w:r>
      <w:ins w:id="354" w:author="Richard Bradbury" w:date="2025-11-13T20:55:00Z">
        <w:r w:rsidR="004A583F">
          <w:t>are</w:t>
        </w:r>
      </w:ins>
      <w:r w:rsidR="002343EB">
        <w:t xml:space="preserve"> being used by the </w:t>
      </w:r>
      <w:del w:id="355" w:author="Prakash Kolan 11_19_2025" w:date="2025-11-19T22:15:00Z">
        <w:r w:rsidR="002343EB" w:rsidDel="00AF371A">
          <w:delText xml:space="preserve">5G </w:delText>
        </w:r>
      </w:del>
      <w:r w:rsidR="002343EB">
        <w:t xml:space="preserve">Media </w:t>
      </w:r>
      <w:del w:id="356" w:author="Prakash Kolan 11_19_2025" w:date="2025-11-19T22:16:00Z">
        <w:r w:rsidR="002343EB" w:rsidDel="00AF371A">
          <w:delText xml:space="preserve">Streaming </w:delText>
        </w:r>
      </w:del>
      <w:ins w:id="357" w:author="Prakash Kolan 11_19_2025" w:date="2025-11-19T22:16:00Z">
        <w:r w:rsidR="00AF371A">
          <w:t>delivery</w:t>
        </w:r>
        <w:r w:rsidR="00AF371A">
          <w:t xml:space="preserve"> </w:t>
        </w:r>
      </w:ins>
      <w:r w:rsidR="002343EB">
        <w:t xml:space="preserve">session. </w:t>
      </w:r>
      <w:ins w:id="358" w:author="Richard Bradbury (2025-11-18)" w:date="2025-11-18T11:39:00Z">
        <w:r w:rsidR="00FA07FA">
          <w:t>(</w:t>
        </w:r>
      </w:ins>
      <w:r w:rsidR="00496FFF">
        <w:t xml:space="preserve">This information may be relayed via </w:t>
      </w:r>
      <w:ins w:id="359" w:author="Richard Bradbury (2025-11-18)" w:date="2025-11-18T11:39:00Z">
        <w:r w:rsidR="00FA07FA">
          <w:t xml:space="preserve">the </w:t>
        </w:r>
      </w:ins>
      <w:r w:rsidR="00496FFF">
        <w:t xml:space="preserve">NEF if the </w:t>
      </w:r>
      <w:del w:id="360" w:author="Prakash Kolan 11_19_2025" w:date="2025-11-19T22:16:00Z">
        <w:r w:rsidR="00496FFF" w:rsidDel="00AF371A">
          <w:delText>5GMS</w:delText>
        </w:r>
        <w:r w:rsidR="00FA07FA" w:rsidDel="00AF371A">
          <w:delText> </w:delText>
        </w:r>
      </w:del>
      <w:ins w:id="361" w:author="Prakash Kolan 11_19_2025" w:date="2025-11-19T22:16:00Z">
        <w:r w:rsidR="00AF371A">
          <w:t>Media</w:t>
        </w:r>
        <w:r w:rsidR="00AF371A">
          <w:t> </w:t>
        </w:r>
      </w:ins>
      <w:r w:rsidR="00496FFF">
        <w:t>AF is untrusted.</w:t>
      </w:r>
      <w:ins w:id="362" w:author="Richard Bradbury (2025-11-18)" w:date="2025-11-18T11:39:00Z">
        <w:r w:rsidR="00FA07FA">
          <w:t>)</w:t>
        </w:r>
      </w:ins>
    </w:p>
    <w:p w14:paraId="4737EF8A" w14:textId="0A173E27" w:rsidR="00CF3CC7" w:rsidRDefault="002343EB" w:rsidP="00CF3CC7">
      <w:pPr>
        <w:pStyle w:val="B1"/>
        <w:rPr>
          <w:ins w:id="363" w:author="Prakash Kolan 11_17_2025" w:date="2025-11-17T18:23:00Z"/>
        </w:rPr>
      </w:pPr>
      <w:commentRangeStart w:id="364"/>
      <w:commentRangeStart w:id="365"/>
      <w:r>
        <w:lastRenderedPageBreak/>
        <w:t>6</w:t>
      </w:r>
      <w:r w:rsidR="00CF3CC7">
        <w:t>.</w:t>
      </w:r>
      <w:r w:rsidR="00CF3CC7">
        <w:tab/>
      </w:r>
      <w:r>
        <w:t xml:space="preserve">The </w:t>
      </w:r>
      <w:del w:id="366" w:author="Prakash Kolan 11_17_2025" w:date="2025-11-17T18:22:00Z">
        <w:r w:rsidDel="00042105">
          <w:delText>5GMS</w:delText>
        </w:r>
        <w:r w:rsidR="00776B37" w:rsidDel="00042105">
          <w:delText> </w:delText>
        </w:r>
      </w:del>
      <w:ins w:id="367" w:author="Prakash Kolan 11_17_2025" w:date="2025-11-17T18:22:00Z">
        <w:r w:rsidR="00042105">
          <w:t>E</w:t>
        </w:r>
      </w:ins>
      <w:ins w:id="368" w:author="Richard Bradbury (2025-11-18)" w:date="2025-11-18T11:39:00Z">
        <w:r w:rsidR="00FA07FA">
          <w:t xml:space="preserve">nergy </w:t>
        </w:r>
      </w:ins>
      <w:ins w:id="369" w:author="Prakash Kolan 11_17_2025" w:date="2025-11-17T18:22:00Z">
        <w:r w:rsidR="00042105">
          <w:t>I</w:t>
        </w:r>
      </w:ins>
      <w:ins w:id="370" w:author="Richard Bradbury (2025-11-18)" w:date="2025-11-18T11:39:00Z">
        <w:r w:rsidR="00FA07FA">
          <w:t xml:space="preserve">nformation </w:t>
        </w:r>
      </w:ins>
      <w:r>
        <w:t xml:space="preserve">AF forwards the energy consumption information for the </w:t>
      </w:r>
      <w:del w:id="371" w:author="Prakash Kolan 11_19_2025" w:date="2025-11-19T22:16:00Z">
        <w:r w:rsidDel="00AF371A">
          <w:delText xml:space="preserve">5G </w:delText>
        </w:r>
      </w:del>
      <w:r>
        <w:t xml:space="preserve">Media </w:t>
      </w:r>
      <w:del w:id="372" w:author="Prakash Kolan 11_19_2025" w:date="2025-11-19T22:16:00Z">
        <w:r w:rsidDel="00AF371A">
          <w:delText xml:space="preserve">Streaming </w:delText>
        </w:r>
      </w:del>
      <w:ins w:id="373" w:author="Prakash Kolan 11_19_2025" w:date="2025-11-19T22:16:00Z">
        <w:r w:rsidR="00AF371A">
          <w:t>delivery</w:t>
        </w:r>
        <w:r w:rsidR="00AF371A">
          <w:t xml:space="preserve"> </w:t>
        </w:r>
      </w:ins>
      <w:r>
        <w:t xml:space="preserve">session to </w:t>
      </w:r>
      <w:ins w:id="374" w:author="Richard Bradbury" w:date="2025-11-13T20:41:00Z">
        <w:r w:rsidR="00776B37">
          <w:t xml:space="preserve">the </w:t>
        </w:r>
      </w:ins>
      <w:ins w:id="375" w:author="Prakash Kolan 11_17_2025" w:date="2025-11-17T18:22:00Z">
        <w:r w:rsidR="00042105">
          <w:t>E</w:t>
        </w:r>
      </w:ins>
      <w:ins w:id="376" w:author="Richard Bradbury (2025-11-18)" w:date="2025-11-18T11:39:00Z">
        <w:r w:rsidR="00FA07FA">
          <w:t xml:space="preserve">nergy </w:t>
        </w:r>
      </w:ins>
      <w:ins w:id="377" w:author="Prakash Kolan 11_17_2025" w:date="2025-11-17T18:22:00Z">
        <w:r w:rsidR="00042105">
          <w:t>I</w:t>
        </w:r>
      </w:ins>
      <w:ins w:id="378" w:author="Richard Bradbury (2025-11-18)" w:date="2025-11-18T11:40:00Z">
        <w:r w:rsidR="00FA07FA">
          <w:t xml:space="preserve">nformation </w:t>
        </w:r>
      </w:ins>
      <w:ins w:id="379" w:author="Prakash Kolan 11_17_2025" w:date="2025-11-17T18:22:00Z">
        <w:r w:rsidR="00042105">
          <w:t>C</w:t>
        </w:r>
      </w:ins>
      <w:ins w:id="380" w:author="Richard Bradbury (2025-11-18)" w:date="2025-11-18T11:40:00Z">
        <w:r w:rsidR="00FA07FA">
          <w:t>ollector instantiated</w:t>
        </w:r>
      </w:ins>
      <w:ins w:id="381" w:author="Prakash Kolan 11_17_2025" w:date="2025-11-17T18:22:00Z">
        <w:r w:rsidR="00042105">
          <w:t xml:space="preserve"> in the </w:t>
        </w:r>
      </w:ins>
      <w:r>
        <w:t>Media Session Handler</w:t>
      </w:r>
      <w:ins w:id="382" w:author="Prakash Kolan 11_17_2025" w:date="2025-11-17T18:22:00Z">
        <w:r w:rsidR="00042105">
          <w:t xml:space="preserve"> over reference point E5</w:t>
        </w:r>
      </w:ins>
      <w:r w:rsidR="00CF3CC7">
        <w:t>.</w:t>
      </w:r>
      <w:commentRangeEnd w:id="364"/>
      <w:r w:rsidR="00776B37">
        <w:rPr>
          <w:rStyle w:val="CommentReference"/>
        </w:rPr>
        <w:commentReference w:id="364"/>
      </w:r>
      <w:commentRangeEnd w:id="365"/>
      <w:r w:rsidR="00E13F89">
        <w:rPr>
          <w:rStyle w:val="CommentReference"/>
        </w:rPr>
        <w:commentReference w:id="365"/>
      </w:r>
      <w:ins w:id="383" w:author="Prakash Kolan 11_19_2025" w:date="2025-11-19T14:19:00Z">
        <w:r w:rsidR="00E80EC5">
          <w:t xml:space="preserve"> The details of this energy information </w:t>
        </w:r>
        <w:proofErr w:type="gramStart"/>
        <w:r w:rsidR="00E80EC5">
          <w:t>is</w:t>
        </w:r>
        <w:proofErr w:type="gramEnd"/>
        <w:r w:rsidR="00E80EC5">
          <w:t xml:space="preserve"> described in clause </w:t>
        </w:r>
      </w:ins>
      <w:ins w:id="384" w:author="Prakash Kolan 11_19_2025" w:date="2025-11-19T14:20:00Z">
        <w:r w:rsidR="00E80EC5">
          <w:t>7.X.2.3 of the present document</w:t>
        </w:r>
      </w:ins>
    </w:p>
    <w:p w14:paraId="1D4EEA0E" w14:textId="6625D3D8" w:rsidR="00F1706A" w:rsidRDefault="00D64DDC" w:rsidP="00CF3CC7">
      <w:pPr>
        <w:pStyle w:val="B1"/>
      </w:pPr>
      <w:ins w:id="385" w:author="Prakash Kolan 11_17_2025" w:date="2025-11-17T18:34:00Z">
        <w:r>
          <w:t>7</w:t>
        </w:r>
      </w:ins>
      <w:ins w:id="386" w:author="Prakash Kolan 11_17_2025" w:date="2025-11-17T18:23:00Z">
        <w:r w:rsidR="00F1706A">
          <w:t>.</w:t>
        </w:r>
        <w:r w:rsidR="00F1706A">
          <w:tab/>
        </w:r>
      </w:ins>
      <w:commentRangeStart w:id="387"/>
      <w:ins w:id="388" w:author="Richard Bradbury (2025-11-18)" w:date="2025-11-18T11:40:00Z">
        <w:r w:rsidR="00FA07FA">
          <w:t>E</w:t>
        </w:r>
      </w:ins>
      <w:ins w:id="389" w:author="Prakash Kolan 11_17_2025" w:date="2025-11-17T18:23:00Z">
        <w:r w:rsidR="00F1706A">
          <w:t>nergy information</w:t>
        </w:r>
      </w:ins>
      <w:ins w:id="390" w:author="Richard Bradbury (2025-11-18)" w:date="2025-11-18T11:40:00Z">
        <w:del w:id="391" w:author="Prakash Kolan 11_19_2025" w:date="2025-11-19T14:18:00Z">
          <w:r w:rsidR="00FA07FA" w:rsidDel="00E80EC5">
            <w:delText xml:space="preserve"> </w:delText>
          </w:r>
        </w:del>
      </w:ins>
      <w:ins w:id="392" w:author="Prakash Kolan 11_19_2025" w:date="2025-11-19T14:25:00Z">
        <w:r w:rsidR="009403C6">
          <w:t xml:space="preserve"> </w:t>
        </w:r>
      </w:ins>
      <w:ins w:id="393" w:author="Richard Bradbury (2025-11-18)" w:date="2025-11-18T11:40:00Z">
        <w:r w:rsidR="00FA07FA">
          <w:t>available to</w:t>
        </w:r>
      </w:ins>
      <w:ins w:id="394" w:author="Prakash Kolan 11_17_2025" w:date="2025-11-17T18:23:00Z">
        <w:r w:rsidR="00F1706A">
          <w:t xml:space="preserve"> the </w:t>
        </w:r>
        <w:del w:id="395" w:author="Prakash Kolan 11_19_2025" w:date="2025-11-19T18:34:00Z">
          <w:r w:rsidR="00F1706A" w:rsidDel="009F1483">
            <w:delText>Media Stream</w:delText>
          </w:r>
        </w:del>
      </w:ins>
      <w:ins w:id="396" w:author="Richard Bradbury (2025-11-18)" w:date="2025-11-18T11:41:00Z">
        <w:del w:id="397" w:author="Prakash Kolan 11_19_2025" w:date="2025-11-19T18:34:00Z">
          <w:r w:rsidR="00FA07FA" w:rsidDel="009F1483">
            <w:delText xml:space="preserve"> Handler</w:delText>
          </w:r>
        </w:del>
      </w:ins>
      <w:ins w:id="398" w:author="Prakash Kolan 11_19_2025" w:date="2025-11-19T18:34:00Z">
        <w:r w:rsidR="009F1483">
          <w:t>Energy Information Collector</w:t>
        </w:r>
      </w:ins>
      <w:ins w:id="399" w:author="Prakash Kolan 11_17_2025" w:date="2025-11-17T18:23:00Z">
        <w:r w:rsidR="00F1706A">
          <w:t xml:space="preserve"> is forwarded to the Media Session Handler</w:t>
        </w:r>
      </w:ins>
      <w:ins w:id="400" w:author="Prakash Kolan 11_19_2025" w:date="2025-11-19T18:33:00Z">
        <w:r w:rsidR="00A72FB5">
          <w:t xml:space="preserve"> using an internal client API</w:t>
        </w:r>
      </w:ins>
      <w:ins w:id="401" w:author="Richard Bradbury (2025-11-18)" w:date="2025-11-18T11:40:00Z">
        <w:r w:rsidR="00FA07FA">
          <w:t>.</w:t>
        </w:r>
      </w:ins>
      <w:commentRangeEnd w:id="387"/>
      <w:ins w:id="402" w:author="Richard Bradbury (2025-11-18)" w:date="2025-11-18T11:42:00Z">
        <w:r w:rsidR="00FA07FA">
          <w:rPr>
            <w:rStyle w:val="CommentReference"/>
          </w:rPr>
          <w:commentReference w:id="387"/>
        </w:r>
      </w:ins>
    </w:p>
    <w:p w14:paraId="47ED6097" w14:textId="51CA08AA" w:rsidR="00CF3CC7" w:rsidRDefault="00D64DDC" w:rsidP="00CF3CC7">
      <w:pPr>
        <w:pStyle w:val="B1"/>
      </w:pPr>
      <w:ins w:id="403" w:author="Prakash Kolan 11_17_2025" w:date="2025-11-17T18:34:00Z">
        <w:r>
          <w:t>8</w:t>
        </w:r>
      </w:ins>
      <w:del w:id="404" w:author="Prakash Kolan 11_17_2025" w:date="2025-11-17T18:34:00Z">
        <w:r w:rsidR="002343EB" w:rsidDel="00D64DDC">
          <w:delText>7</w:delText>
        </w:r>
      </w:del>
      <w:r w:rsidR="00CF3CC7">
        <w:t>.</w:t>
      </w:r>
      <w:r w:rsidR="00CF3CC7">
        <w:tab/>
      </w:r>
      <w:r w:rsidR="006E79FB">
        <w:t xml:space="preserve">The Media Session Handler and the </w:t>
      </w:r>
      <w:del w:id="405" w:author="Prakash Kolan 11_19_2025" w:date="2025-11-19T22:16:00Z">
        <w:r w:rsidR="006E79FB" w:rsidDel="00AF371A">
          <w:delText>5GMS</w:delText>
        </w:r>
      </w:del>
      <w:ins w:id="406" w:author="Prakash Kolan 11_19_2025" w:date="2025-11-19T22:16:00Z">
        <w:r w:rsidR="00AF371A">
          <w:t>Media</w:t>
        </w:r>
      </w:ins>
      <w:r w:rsidR="00776B37">
        <w:t>-</w:t>
      </w:r>
      <w:r w:rsidR="006E79FB">
        <w:t xml:space="preserve">Aware Application decide whether to switch </w:t>
      </w:r>
      <w:ins w:id="407" w:author="Prakash Kolan 11_19_2025" w:date="2025-11-19T14:20:00Z">
        <w:r w:rsidR="00E80EC5">
          <w:t>between a</w:t>
        </w:r>
      </w:ins>
      <w:r w:rsidR="006E79FB">
        <w:t xml:space="preserve"> multipath </w:t>
      </w:r>
      <w:ins w:id="408" w:author="Richard Bradbury" w:date="2025-11-13T20:44:00Z">
        <w:r w:rsidR="00776B37">
          <w:t xml:space="preserve">transport </w:t>
        </w:r>
      </w:ins>
      <w:r w:rsidR="006E79FB">
        <w:t xml:space="preserve">session </w:t>
      </w:r>
      <w:ins w:id="409" w:author="Prakash Kolan 11_19_2025" w:date="2025-11-19T14:20:00Z">
        <w:r w:rsidR="00E80EC5">
          <w:t>and</w:t>
        </w:r>
      </w:ins>
      <w:r w:rsidR="006E79FB">
        <w:t xml:space="preserve"> a single</w:t>
      </w:r>
      <w:r w:rsidR="00776B37">
        <w:t>-</w:t>
      </w:r>
      <w:r w:rsidR="006E79FB">
        <w:t xml:space="preserve">path </w:t>
      </w:r>
      <w:ins w:id="410" w:author="Richard Bradbury" w:date="2025-11-13T20:44:00Z">
        <w:r w:rsidR="00776B37">
          <w:t xml:space="preserve">transport </w:t>
        </w:r>
      </w:ins>
      <w:r w:rsidR="006E79FB">
        <w:t>session</w:t>
      </w:r>
      <w:r w:rsidR="00CF3CC7">
        <w:t>.</w:t>
      </w:r>
      <w:r w:rsidR="006E79FB">
        <w:t xml:space="preserve"> </w:t>
      </w:r>
      <w:ins w:id="411" w:author="Richard Bradbury" w:date="2025-11-13T20:45:00Z">
        <w:r w:rsidR="00DC7FBC">
          <w:t>In making</w:t>
        </w:r>
      </w:ins>
      <w:ins w:id="412" w:author="Richard Bradbury" w:date="2025-11-13T20:44:00Z">
        <w:r w:rsidR="00776B37">
          <w:t xml:space="preserve"> this decision, t</w:t>
        </w:r>
      </w:ins>
      <w:r w:rsidR="006E79FB">
        <w:t xml:space="preserve">he </w:t>
      </w:r>
      <w:ins w:id="413" w:author="Prakash Kolan 11_19_2025" w:date="2025-11-19T22:16:00Z">
        <w:r w:rsidR="00AF371A">
          <w:t>Media</w:t>
        </w:r>
      </w:ins>
      <w:del w:id="414" w:author="Prakash Kolan 11_19_2025" w:date="2025-11-19T22:16:00Z">
        <w:r w:rsidR="006E79FB" w:rsidDel="00AF371A">
          <w:delText>5GMS</w:delText>
        </w:r>
      </w:del>
      <w:del w:id="415" w:author="Richard Bradbury" w:date="2025-11-13T20:44:00Z">
        <w:r w:rsidR="006E79FB" w:rsidDel="00776B37">
          <w:delText xml:space="preserve"> </w:delText>
        </w:r>
      </w:del>
      <w:ins w:id="416"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 xml:space="preserve">along with the information received from the </w:t>
      </w:r>
      <w:del w:id="417" w:author="Prakash Kolan 11_19_2025" w:date="2025-11-19T22:16:00Z">
        <w:r w:rsidR="00431F12" w:rsidDel="00AF371A">
          <w:delText>5GMS</w:delText>
        </w:r>
        <w:r w:rsidR="00776B37" w:rsidDel="00AF371A">
          <w:delText> </w:delText>
        </w:r>
      </w:del>
      <w:ins w:id="418" w:author="Prakash Kolan 11_19_2025" w:date="2025-11-19T22:16:00Z">
        <w:r w:rsidR="00AF371A">
          <w:t>Media</w:t>
        </w:r>
        <w:r w:rsidR="00AF371A">
          <w:t> </w:t>
        </w:r>
      </w:ins>
      <w:r w:rsidR="00431F12">
        <w:t>AF</w:t>
      </w:r>
      <w:r w:rsidR="006E79FB">
        <w:t>.</w:t>
      </w:r>
    </w:p>
    <w:p w14:paraId="789F6A6D" w14:textId="662336D4" w:rsidR="00CF3CC7" w:rsidRDefault="00D64DDC" w:rsidP="00CF3CC7">
      <w:pPr>
        <w:pStyle w:val="B1"/>
      </w:pPr>
      <w:ins w:id="419" w:author="Prakash Kolan 11_17_2025" w:date="2025-11-17T18:35:00Z">
        <w:r>
          <w:t>9</w:t>
        </w:r>
      </w:ins>
      <w:del w:id="420" w:author="Prakash Kolan 11_17_2025" w:date="2025-11-17T18:35:00Z">
        <w:r w:rsidR="00CA38EB" w:rsidDel="00D64DDC">
          <w:delText>8</w:delText>
        </w:r>
      </w:del>
      <w:r w:rsidR="00CF3CC7">
        <w:t>.</w:t>
      </w:r>
      <w:r w:rsidR="00CF3CC7">
        <w:tab/>
        <w:t xml:space="preserve">The </w:t>
      </w:r>
      <w:r w:rsidR="00CA38EB">
        <w:t xml:space="preserve">Media Session Handler may updat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5A7F9E3A" w:rsidR="00CF3CC7" w:rsidRDefault="00D64DDC" w:rsidP="00CF3CC7">
      <w:pPr>
        <w:pStyle w:val="B1"/>
      </w:pPr>
      <w:ins w:id="421" w:author="Prakash Kolan 11_17_2025" w:date="2025-11-17T18:35:00Z">
        <w:r>
          <w:t>10</w:t>
        </w:r>
      </w:ins>
      <w:del w:id="422" w:author="Prakash Kolan 11_17_2025" w:date="2025-11-17T18:35:00Z">
        <w:r w:rsidR="00CA38EB" w:rsidDel="00D64DDC">
          <w:delText>9</w:delText>
        </w:r>
      </w:del>
      <w:r w:rsidR="00CF3CC7">
        <w:t>.</w:t>
      </w:r>
      <w:r w:rsidR="00CF3CC7">
        <w:tab/>
      </w:r>
      <w:r w:rsidR="00CA38EB">
        <w:t xml:space="preserve">The Media </w:t>
      </w:r>
      <w:del w:id="423" w:author="Prakash Kolan 11_19_2025" w:date="2025-11-19T22:17:00Z">
        <w:r w:rsidR="00CA38EB" w:rsidDel="00AF371A">
          <w:delText>Stream Handler</w:delText>
        </w:r>
      </w:del>
      <w:ins w:id="424" w:author="Prakash Kolan 11_19_2025" w:date="2025-11-19T22:17:00Z">
        <w:r w:rsidR="00AF371A">
          <w:t>Access Function</w:t>
        </w:r>
      </w:ins>
      <w:r w:rsidR="00CA38EB">
        <w:t xml:space="preserve"> applies the updated configuration to the</w:t>
      </w:r>
      <w:r w:rsidR="006131FF">
        <w:t xml:space="preserve"> </w:t>
      </w:r>
      <w:del w:id="425" w:author="Prakash Kolan 11_19_2025" w:date="2025-11-19T22:17:00Z">
        <w:r w:rsidR="006131FF" w:rsidDel="00AF371A">
          <w:delText xml:space="preserve">5G </w:delText>
        </w:r>
      </w:del>
      <w:r w:rsidR="006131FF">
        <w:t xml:space="preserve">Media </w:t>
      </w:r>
      <w:del w:id="426" w:author="Prakash Kolan 11_19_2025" w:date="2025-11-19T22:17:00Z">
        <w:r w:rsidR="006131FF" w:rsidDel="00AF371A">
          <w:delText>Streaming</w:delText>
        </w:r>
        <w:r w:rsidR="00CA38EB" w:rsidDel="00AF371A">
          <w:delText xml:space="preserve"> </w:delText>
        </w:r>
      </w:del>
      <w:ins w:id="427" w:author="Prakash Kolan 11_19_2025" w:date="2025-11-19T22:17:00Z">
        <w:r w:rsidR="00AF371A">
          <w:t>delivery</w:t>
        </w:r>
        <w:r w:rsidR="00AF371A">
          <w:t xml:space="preserve"> </w:t>
        </w:r>
      </w:ins>
      <w:r w:rsidR="00CA38EB">
        <w:t>transport session</w:t>
      </w:r>
      <w:r w:rsidR="00CF3CC7">
        <w:t>.</w:t>
      </w:r>
    </w:p>
    <w:p w14:paraId="7D74DBA7" w14:textId="4EA05AA3" w:rsidR="00CF3CC7" w:rsidRDefault="00CF3CC7" w:rsidP="00CF3CC7">
      <w:pPr>
        <w:pStyle w:val="B1"/>
      </w:pPr>
      <w:r>
        <w:t>1</w:t>
      </w:r>
      <w:ins w:id="428" w:author="Prakash Kolan 11_17_2025" w:date="2025-11-17T18:35:00Z">
        <w:r w:rsidR="00D64DDC">
          <w:t>1</w:t>
        </w:r>
      </w:ins>
      <w:del w:id="429" w:author="Prakash Kolan 11_17_2025" w:date="2025-11-17T18:35:00Z">
        <w:r w:rsidR="00CA38EB" w:rsidDel="00D64DDC">
          <w:delText>0</w:delText>
        </w:r>
      </w:del>
      <w:r>
        <w:t>.</w:t>
      </w:r>
      <w:r>
        <w:tab/>
      </w:r>
      <w:r w:rsidR="00CA38EB">
        <w:t xml:space="preserve">The Media </w:t>
      </w:r>
      <w:del w:id="430" w:author="Prakash Kolan 11_19_2025" w:date="2025-11-19T22:17:00Z">
        <w:r w:rsidR="00CA38EB" w:rsidDel="00AF371A">
          <w:delText xml:space="preserve">Stream Handler </w:delText>
        </w:r>
      </w:del>
      <w:ins w:id="431" w:author="Prakash Kolan 11_19_2025" w:date="2025-11-19T22:17:00Z">
        <w:r w:rsidR="00AF371A">
          <w:t xml:space="preserve">Access Function </w:t>
        </w:r>
      </w:ins>
      <w:r w:rsidR="00CA38EB">
        <w:t xml:space="preserve">in the UE and the </w:t>
      </w:r>
      <w:del w:id="432" w:author="Prakash Kolan 11_19_2025" w:date="2025-11-19T22:17:00Z">
        <w:r w:rsidR="00CA38EB" w:rsidDel="00AF371A">
          <w:delText>5GMS</w:delText>
        </w:r>
        <w:r w:rsidR="00DC7FBC" w:rsidDel="00AF371A">
          <w:delText> </w:delText>
        </w:r>
      </w:del>
      <w:ins w:id="433" w:author="Prakash Kolan 11_19_2025" w:date="2025-11-19T22:17:00Z">
        <w:r w:rsidR="00AF371A">
          <w:t>Media</w:t>
        </w:r>
        <w:r w:rsidR="00AF371A">
          <w:t> </w:t>
        </w:r>
      </w:ins>
      <w:r w:rsidR="00CA38EB">
        <w:t xml:space="preserve">AS switch to a </w:t>
      </w:r>
      <w:ins w:id="434" w:author="Prakash Kolan 11_19_2025" w:date="2025-11-19T14:22:00Z">
        <w:r w:rsidR="006A6C89">
          <w:t>new</w:t>
        </w:r>
      </w:ins>
      <w:r w:rsidR="00CA38EB">
        <w:t xml:space="preserve"> </w:t>
      </w:r>
      <w:ins w:id="435" w:author="Richard Bradbury" w:date="2025-11-13T20:45:00Z">
        <w:r w:rsidR="00DC7FBC">
          <w:t xml:space="preserve">transport </w:t>
        </w:r>
      </w:ins>
      <w:r w:rsidR="00CA38EB">
        <w:t xml:space="preserve">session for carrying the M4 application flows of the </w:t>
      </w:r>
      <w:del w:id="436" w:author="Prakash Kolan 11_19_2025" w:date="2025-11-19T22:18:00Z">
        <w:r w:rsidR="00CA38EB" w:rsidDel="00AF371A">
          <w:delText xml:space="preserve">5G </w:delText>
        </w:r>
      </w:del>
      <w:r w:rsidR="00CA38EB">
        <w:t xml:space="preserve">Media </w:t>
      </w:r>
      <w:del w:id="437" w:author="Prakash Kolan 11_19_2025" w:date="2025-11-19T22:17:00Z">
        <w:r w:rsidR="00CA38EB" w:rsidDel="00AF371A">
          <w:delText xml:space="preserve">Streaming </w:delText>
        </w:r>
      </w:del>
      <w:ins w:id="438" w:author="Prakash Kolan 11_19_2025" w:date="2025-11-19T22:17:00Z">
        <w:r w:rsidR="00AF371A">
          <w:t>delivery</w:t>
        </w:r>
        <w:r w:rsidR="00AF371A">
          <w:t xml:space="preserve"> </w:t>
        </w:r>
      </w:ins>
      <w:r w:rsidR="00CA38EB">
        <w:t>session</w:t>
      </w:r>
      <w:r>
        <w:t>.</w:t>
      </w:r>
    </w:p>
    <w:p w14:paraId="1606CB6C" w14:textId="77F4C510" w:rsidR="006B4608" w:rsidRPr="00B519FD" w:rsidRDefault="005C1AA5" w:rsidP="005C1AA5">
      <w:pPr>
        <w:pStyle w:val="Changenext"/>
      </w:pPr>
      <w:bookmarkStart w:id="439" w:name="_CR5_2_7_1"/>
      <w:bookmarkEnd w:id="12"/>
      <w:bookmarkEnd w:id="439"/>
      <w:r>
        <w:t xml:space="preserve">end </w:t>
      </w:r>
      <w:r w:rsidR="00726182">
        <w:t xml:space="preserve">of </w:t>
      </w:r>
      <w:r w:rsidRPr="00B519FD">
        <w:t>CHANGE</w:t>
      </w:r>
      <w:r>
        <w:t>s</w:t>
      </w:r>
    </w:p>
    <w:sectPr w:rsidR="006B4608" w:rsidRPr="00B519FD" w:rsidSect="00981331">
      <w:headerReference w:type="default" r:id="rId28"/>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61"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93" w:author="Prakash Kolan 11_17_2025" w:date="2025-11-18T15:29:00Z" w:initials="PRK_11_17">
    <w:p w14:paraId="1042AA63" w14:textId="77777777" w:rsidR="004B327C" w:rsidRDefault="004B327C" w:rsidP="004B327C">
      <w:pPr>
        <w:pStyle w:val="CommentText"/>
      </w:pPr>
      <w:r>
        <w:rPr>
          <w:rStyle w:val="CommentReference"/>
        </w:rPr>
        <w:annotationRef/>
      </w:r>
      <w:r>
        <w:t xml:space="preserve">From Shilin: </w:t>
      </w:r>
      <w:r>
        <w:rPr>
          <w:rStyle w:val="CommentReference"/>
        </w:rPr>
        <w:annotationRef/>
      </w:r>
      <w:r>
        <w:t>Any evidence or references for this?</w:t>
      </w:r>
    </w:p>
    <w:p w14:paraId="3A8C7D24" w14:textId="688F5BB3" w:rsidR="004B327C" w:rsidRDefault="004B327C">
      <w:pPr>
        <w:pStyle w:val="CommentText"/>
      </w:pPr>
    </w:p>
  </w:comment>
  <w:comment w:id="121"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122"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Energy information could be expressed in terms of DNN and/or S-NSSAI, but that would be irrelevant to access type (since a Multi Access PDU Session, using multiple paths over multiple access networks happens within the same network slice). So, this will be switching between multiple accesses to single access within the same slice. Hence, we do not bring the concept of slice here.</w:t>
      </w:r>
    </w:p>
  </w:comment>
  <w:comment w:id="123"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I don’t think it’s good enough to assume this just works. It needs to be anchored in some kind of reality, otherwise it’s just pure fantasty.</w:t>
      </w:r>
    </w:p>
  </w:comment>
  <w:comment w:id="124" w:author="Prakash Kolan 11_19_2025" w:date="2025-11-19T13:44:00Z" w:initials="PRK_11_19">
    <w:p w14:paraId="17CA296E" w14:textId="447B51C1" w:rsidR="009A3CCD" w:rsidRDefault="009A3CCD">
      <w:pPr>
        <w:pStyle w:val="CommentText"/>
      </w:pPr>
      <w:r>
        <w:rPr>
          <w:rStyle w:val="CommentReference"/>
        </w:rPr>
        <w:annotationRef/>
      </w:r>
      <w:r>
        <w:rPr>
          <w:noProof/>
        </w:rPr>
        <w:t xml:space="preserve">Not sure if this is required as the 5GMS Client uses the Configuration API to request or drop multipath </w:t>
      </w:r>
    </w:p>
  </w:comment>
  <w:comment w:id="141"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42"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93"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I suspect these ought to be reinstated.</w:t>
      </w:r>
    </w:p>
  </w:comment>
  <w:comment w:id="194"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95" w:author="Richard Bradbury (2025-11-18)" w:date="2025-11-18T11:12:00Z" w:initials="RB">
    <w:p w14:paraId="3105077D" w14:textId="374917D9" w:rsidR="001D5681" w:rsidRDefault="001D5681">
      <w:pPr>
        <w:pStyle w:val="CommentText"/>
      </w:pPr>
      <w:r>
        <w:rPr>
          <w:rStyle w:val="CommentReference"/>
        </w:rPr>
        <w:annotationRef/>
      </w:r>
      <w:r>
        <w:t>Done.</w:t>
      </w:r>
    </w:p>
  </w:comment>
  <w:comment w:id="201"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202"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206"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207"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246"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247"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25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25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253" w:author="Richard Bradbury" w:date="2025-11-13T20:50:00Z" w:initials="RB">
    <w:p w14:paraId="30B84B66" w14:textId="31A6F697" w:rsidR="00D53172" w:rsidRDefault="00D53172">
      <w:pPr>
        <w:pStyle w:val="CommentText"/>
      </w:pPr>
      <w:r>
        <w:rPr>
          <w:rStyle w:val="CommentReference"/>
        </w:rPr>
        <w:annotationRef/>
      </w:r>
      <w:r>
        <w:t>Reinserted using cut-and-paste method to allow editing in MacOS version of msc-generator.</w:t>
      </w:r>
    </w:p>
  </w:comment>
  <w:comment w:id="349"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350"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351" w:author="Richard Bradbury" w:date="2025-11-13T20:55:00Z" w:initials="RB">
    <w:p w14:paraId="15E42322" w14:textId="0952475D" w:rsidR="004A583F" w:rsidRDefault="004A583F">
      <w:pPr>
        <w:pStyle w:val="CommentText"/>
      </w:pPr>
      <w:r>
        <w:rPr>
          <w:rStyle w:val="CommentReference"/>
        </w:rPr>
        <w:annotationRef/>
      </w:r>
      <w:r>
        <w:t>CHECK!</w:t>
      </w:r>
    </w:p>
  </w:comment>
  <w:comment w:id="352"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364"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365"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387"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17CA296E"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6E3CF411" w15:done="0"/>
  <w15:commentEx w15:paraId="7DF91853" w15:paraIdParent="6E3CF411" w15:done="0"/>
  <w15:commentEx w15:paraId="15E42322" w15:done="1"/>
  <w15:commentEx w15:paraId="2A0F0098" w15:paraIdParent="15E42322"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28BB96F8" w16cex:dateUtc="2025-11-19T19:44: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17CA296E" w16cid:durableId="28BB96F8"/>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F2D54" w14:textId="77777777" w:rsidR="00997B80" w:rsidRPr="00B519FD" w:rsidRDefault="00997B80">
      <w:r w:rsidRPr="00B519FD">
        <w:separator/>
      </w:r>
    </w:p>
  </w:endnote>
  <w:endnote w:type="continuationSeparator" w:id="0">
    <w:p w14:paraId="64F1D6F5" w14:textId="77777777" w:rsidR="00997B80" w:rsidRPr="00B519FD" w:rsidRDefault="00997B80">
      <w:r w:rsidRPr="00B519FD">
        <w:continuationSeparator/>
      </w:r>
    </w:p>
  </w:endnote>
  <w:endnote w:type="continuationNotice" w:id="1">
    <w:p w14:paraId="4FF4748D" w14:textId="77777777" w:rsidR="00997B80" w:rsidRPr="00B519FD" w:rsidRDefault="00997B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5C7BEF" w14:textId="77777777" w:rsidR="00997B80" w:rsidRPr="00B519FD" w:rsidRDefault="00997B80">
      <w:r w:rsidRPr="00B519FD">
        <w:separator/>
      </w:r>
    </w:p>
  </w:footnote>
  <w:footnote w:type="continuationSeparator" w:id="0">
    <w:p w14:paraId="48E3C9D0" w14:textId="77777777" w:rsidR="00997B80" w:rsidRPr="00B519FD" w:rsidRDefault="00997B80">
      <w:r w:rsidRPr="00B519FD">
        <w:continuationSeparator/>
      </w:r>
    </w:p>
  </w:footnote>
  <w:footnote w:type="continuationNotice" w:id="1">
    <w:p w14:paraId="622C8B09" w14:textId="77777777" w:rsidR="00997B80" w:rsidRPr="00B519FD" w:rsidRDefault="00997B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1_19_2025">
    <w15:presenceInfo w15:providerId="None" w15:userId="Prakash Kolan 11_19_2025"/>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4B99"/>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4604"/>
    <w:rsid w:val="004455DA"/>
    <w:rsid w:val="00445CB6"/>
    <w:rsid w:val="00446BC5"/>
    <w:rsid w:val="00446C9A"/>
    <w:rsid w:val="00446CDB"/>
    <w:rsid w:val="004515BA"/>
    <w:rsid w:val="0045391F"/>
    <w:rsid w:val="00455158"/>
    <w:rsid w:val="00455EE2"/>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1F8"/>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221"/>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17E"/>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8</TotalTime>
  <Pages>6</Pages>
  <Words>1737</Words>
  <Characters>990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025</cp:lastModifiedBy>
  <cp:revision>51</cp:revision>
  <cp:lastPrinted>1900-01-01T08:00:00Z</cp:lastPrinted>
  <dcterms:created xsi:type="dcterms:W3CDTF">2025-11-18T11:43:00Z</dcterms:created>
  <dcterms:modified xsi:type="dcterms:W3CDTF">2025-11-20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